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1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media/image31.jpg" ContentType="image/jpeg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3"/>
  </p:notesMasterIdLst>
  <p:sldIdLst>
    <p:sldId id="256" r:id="rId2"/>
    <p:sldId id="258" r:id="rId3"/>
    <p:sldId id="307" r:id="rId4"/>
    <p:sldId id="260" r:id="rId5"/>
    <p:sldId id="261" r:id="rId6"/>
    <p:sldId id="262" r:id="rId7"/>
    <p:sldId id="263" r:id="rId8"/>
    <p:sldId id="264" r:id="rId9"/>
    <p:sldId id="267" r:id="rId10"/>
    <p:sldId id="266" r:id="rId11"/>
    <p:sldId id="265" r:id="rId12"/>
    <p:sldId id="288" r:id="rId13"/>
    <p:sldId id="268" r:id="rId14"/>
    <p:sldId id="287" r:id="rId15"/>
    <p:sldId id="304" r:id="rId16"/>
    <p:sldId id="269" r:id="rId17"/>
    <p:sldId id="300" r:id="rId18"/>
    <p:sldId id="290" r:id="rId19"/>
    <p:sldId id="270" r:id="rId20"/>
    <p:sldId id="302" r:id="rId21"/>
    <p:sldId id="293" r:id="rId22"/>
    <p:sldId id="272" r:id="rId23"/>
    <p:sldId id="289" r:id="rId24"/>
    <p:sldId id="303" r:id="rId25"/>
    <p:sldId id="305" r:id="rId26"/>
    <p:sldId id="273" r:id="rId27"/>
    <p:sldId id="274" r:id="rId28"/>
    <p:sldId id="275" r:id="rId29"/>
    <p:sldId id="276" r:id="rId30"/>
    <p:sldId id="299" r:id="rId31"/>
    <p:sldId id="277" r:id="rId32"/>
    <p:sldId id="298" r:id="rId33"/>
    <p:sldId id="278" r:id="rId34"/>
    <p:sldId id="297" r:id="rId35"/>
    <p:sldId id="279" r:id="rId36"/>
    <p:sldId id="306" r:id="rId37"/>
    <p:sldId id="282" r:id="rId38"/>
    <p:sldId id="294" r:id="rId39"/>
    <p:sldId id="295" r:id="rId40"/>
    <p:sldId id="284" r:id="rId41"/>
    <p:sldId id="285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892" autoAdjust="0"/>
  </p:normalViewPr>
  <p:slideViewPr>
    <p:cSldViewPr>
      <p:cViewPr varScale="1">
        <p:scale>
          <a:sx n="67" d="100"/>
          <a:sy n="67" d="100"/>
        </p:scale>
        <p:origin x="-1314" y="-2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37DA543-9B89-44A4-8B54-55429BD208B2}" type="presOf" srcId="{60A7D2A7-56DF-466C-91B8-BB462C46D628}" destId="{69F49162-07DE-4EBE-B783-3E386DFA16AA}" srcOrd="0" destOrd="0" presId="urn:microsoft.com/office/officeart/2011/layout/TabList"/>
    <dgm:cxn modelId="{D2D845D5-AF74-4D82-95F8-DC8F02753A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3AEBE4-A4D7-4017-B2DC-355C7B9B503C}" type="presParOf" srcId="{BDDABD97-7050-4057-B36F-3A74053C895C}" destId="{838E8D00-7E4F-4E92-8BC3-138C695BFDA9}" srcOrd="0" destOrd="0" presId="urn:microsoft.com/office/officeart/2011/layout/TabList"/>
    <dgm:cxn modelId="{9FCBE6DD-9FA2-478F-8966-E77944E50F13}" type="presParOf" srcId="{838E8D00-7E4F-4E92-8BC3-138C695BFDA9}" destId="{33DFE646-5ADC-436C-832F-2E122821973B}" srcOrd="0" destOrd="0" presId="urn:microsoft.com/office/officeart/2011/layout/TabList"/>
    <dgm:cxn modelId="{B5B0CCDB-8C41-4A89-8E6A-1CFA97A023A3}" type="presParOf" srcId="{838E8D00-7E4F-4E92-8BC3-138C695BFDA9}" destId="{69F49162-07DE-4EBE-B783-3E386DFA16AA}" srcOrd="1" destOrd="0" presId="urn:microsoft.com/office/officeart/2011/layout/TabList"/>
    <dgm:cxn modelId="{C91E347F-F6B8-484D-B4F9-9CD7B35E363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 Overview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24A5CED2-7A5D-4B6C-BBD7-81763A5269A5}" type="presOf" srcId="{C459B797-546A-47A5-B348-35A48B226AD7}" destId="{33DFE646-5ADC-436C-832F-2E122821973B}" srcOrd="0" destOrd="0" presId="urn:microsoft.com/office/officeart/2011/layout/TabList"/>
    <dgm:cxn modelId="{880F63B1-35ED-4D10-9D63-24CABF9D6DBF}" type="presOf" srcId="{60A7D2A7-56DF-466C-91B8-BB462C46D628}" destId="{69F49162-07DE-4EBE-B783-3E386DFA16AA}" srcOrd="0" destOrd="0" presId="urn:microsoft.com/office/officeart/2011/layout/TabList"/>
    <dgm:cxn modelId="{2AE6F052-234D-4BD2-89B7-1718A9F7CD5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B28C555-B336-45C8-B956-8964A65E3C46}" type="presParOf" srcId="{BDDABD97-7050-4057-B36F-3A74053C895C}" destId="{838E8D00-7E4F-4E92-8BC3-138C695BFDA9}" srcOrd="0" destOrd="0" presId="urn:microsoft.com/office/officeart/2011/layout/TabList"/>
    <dgm:cxn modelId="{610FD68B-EED4-494C-9331-0A4057E7A0CD}" type="presParOf" srcId="{838E8D00-7E4F-4E92-8BC3-138C695BFDA9}" destId="{33DFE646-5ADC-436C-832F-2E122821973B}" srcOrd="0" destOrd="0" presId="urn:microsoft.com/office/officeart/2011/layout/TabList"/>
    <dgm:cxn modelId="{B4AF45E4-005A-4828-8E75-2EC2D6B2F906}" type="presParOf" srcId="{838E8D00-7E4F-4E92-8BC3-138C695BFDA9}" destId="{69F49162-07DE-4EBE-B783-3E386DFA16AA}" srcOrd="1" destOrd="0" presId="urn:microsoft.com/office/officeart/2011/layout/TabList"/>
    <dgm:cxn modelId="{9C9683A1-02F9-47AF-82AA-9F6741A4D35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 Overview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8E8EEA80-EDB8-4424-9253-CA555AF08695}" type="presOf" srcId="{C459B797-546A-47A5-B348-35A48B226AD7}" destId="{33DFE646-5ADC-436C-832F-2E122821973B}" srcOrd="0" destOrd="0" presId="urn:microsoft.com/office/officeart/2011/layout/TabList"/>
    <dgm:cxn modelId="{D2C9A922-0D25-486C-A7E9-FFC4C27BB830}" type="presOf" srcId="{D9B4D31F-AB1E-4236-8082-3FE401813E8D}" destId="{BDDABD97-7050-4057-B36F-3A74053C895C}" srcOrd="0" destOrd="0" presId="urn:microsoft.com/office/officeart/2011/layout/TabList"/>
    <dgm:cxn modelId="{D6DE6643-03B0-4771-A98B-438B52B9C1F9}" type="presOf" srcId="{60A7D2A7-56DF-466C-91B8-BB462C46D628}" destId="{69F49162-07DE-4EBE-B783-3E386DFA16AA}" srcOrd="0" destOrd="0" presId="urn:microsoft.com/office/officeart/2011/layout/TabList"/>
    <dgm:cxn modelId="{E4B65F60-CD45-4185-A7C1-5F38283CD156}" type="presParOf" srcId="{BDDABD97-7050-4057-B36F-3A74053C895C}" destId="{838E8D00-7E4F-4E92-8BC3-138C695BFDA9}" srcOrd="0" destOrd="0" presId="urn:microsoft.com/office/officeart/2011/layout/TabList"/>
    <dgm:cxn modelId="{E99FCD2B-1A8D-4E2A-93B1-5BAAAC48420E}" type="presParOf" srcId="{838E8D00-7E4F-4E92-8BC3-138C695BFDA9}" destId="{33DFE646-5ADC-436C-832F-2E122821973B}" srcOrd="0" destOrd="0" presId="urn:microsoft.com/office/officeart/2011/layout/TabList"/>
    <dgm:cxn modelId="{366AA1CD-A0F4-4FDD-AF71-ABFDB31B6A72}" type="presParOf" srcId="{838E8D00-7E4F-4E92-8BC3-138C695BFDA9}" destId="{69F49162-07DE-4EBE-B783-3E386DFA16AA}" srcOrd="1" destOrd="0" presId="urn:microsoft.com/office/officeart/2011/layout/TabList"/>
    <dgm:cxn modelId="{6B78D88D-4409-42B2-BBAB-5A9D78DF1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Pricipl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C1815C5-FD9F-4D66-AD98-BCFEB848CB84}" type="presOf" srcId="{D9B4D31F-AB1E-4236-8082-3FE401813E8D}" destId="{BDDABD97-7050-4057-B36F-3A74053C895C}" srcOrd="0" destOrd="0" presId="urn:microsoft.com/office/officeart/2011/layout/TabList"/>
    <dgm:cxn modelId="{261E0087-B100-4CB6-872C-8B9433831EE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6D806F-AF0E-4850-B32F-94030DF5C31B}" type="presOf" srcId="{C459B797-546A-47A5-B348-35A48B226AD7}" destId="{33DFE646-5ADC-436C-832F-2E122821973B}" srcOrd="0" destOrd="0" presId="urn:microsoft.com/office/officeart/2011/layout/TabList"/>
    <dgm:cxn modelId="{E8B4E605-C0AD-4E3F-B1BC-7808DDF24E97}" type="presParOf" srcId="{BDDABD97-7050-4057-B36F-3A74053C895C}" destId="{838E8D00-7E4F-4E92-8BC3-138C695BFDA9}" srcOrd="0" destOrd="0" presId="urn:microsoft.com/office/officeart/2011/layout/TabList"/>
    <dgm:cxn modelId="{6C24BE8F-5C0C-4409-963E-F75EB7822D85}" type="presParOf" srcId="{838E8D00-7E4F-4E92-8BC3-138C695BFDA9}" destId="{33DFE646-5ADC-436C-832F-2E122821973B}" srcOrd="0" destOrd="0" presId="urn:microsoft.com/office/officeart/2011/layout/TabList"/>
    <dgm:cxn modelId="{E5021B32-2860-49B5-9FA1-EF887127B1CF}" type="presParOf" srcId="{838E8D00-7E4F-4E92-8BC3-138C695BFDA9}" destId="{69F49162-07DE-4EBE-B783-3E386DFA16AA}" srcOrd="1" destOrd="0" presId="urn:microsoft.com/office/officeart/2011/layout/TabList"/>
    <dgm:cxn modelId="{E4BF998D-FB5A-4A05-8757-E80933E0A4B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eatu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537154ED-863E-4FB2-A0A5-CC4A81AA9C80}" type="presOf" srcId="{C459B797-546A-47A5-B348-35A48B226AD7}" destId="{33DFE646-5ADC-436C-832F-2E122821973B}" srcOrd="0" destOrd="0" presId="urn:microsoft.com/office/officeart/2011/layout/TabList"/>
    <dgm:cxn modelId="{F24D4AE8-C4DB-47A4-9FE0-3096A23ACD9D}" type="presOf" srcId="{D9B4D31F-AB1E-4236-8082-3FE401813E8D}" destId="{BDDABD97-7050-4057-B36F-3A74053C895C}" srcOrd="0" destOrd="0" presId="urn:microsoft.com/office/officeart/2011/layout/TabList"/>
    <dgm:cxn modelId="{4E575294-C5B0-430C-A254-3D92FF4728F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626C159E-342E-4761-886D-EE7BF4F0F8F4}" type="presParOf" srcId="{BDDABD97-7050-4057-B36F-3A74053C895C}" destId="{838E8D00-7E4F-4E92-8BC3-138C695BFDA9}" srcOrd="0" destOrd="0" presId="urn:microsoft.com/office/officeart/2011/layout/TabList"/>
    <dgm:cxn modelId="{C19AAE9F-2C4D-4672-88E7-E8482A419C9F}" type="presParOf" srcId="{838E8D00-7E4F-4E92-8BC3-138C695BFDA9}" destId="{33DFE646-5ADC-436C-832F-2E122821973B}" srcOrd="0" destOrd="0" presId="urn:microsoft.com/office/officeart/2011/layout/TabList"/>
    <dgm:cxn modelId="{CB5354AD-0D73-4091-A70E-D7F502CACE70}" type="presParOf" srcId="{838E8D00-7E4F-4E92-8BC3-138C695BFDA9}" destId="{69F49162-07DE-4EBE-B783-3E386DFA16AA}" srcOrd="1" destOrd="0" presId="urn:microsoft.com/office/officeart/2011/layout/TabList"/>
    <dgm:cxn modelId="{F3565C1C-74D8-4A4D-8E33-1EAEA92884C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is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0D90723-CEBE-4955-8463-60FF5F95E2CA}" type="presOf" srcId="{60A7D2A7-56DF-466C-91B8-BB462C46D628}" destId="{69F49162-07DE-4EBE-B783-3E386DFA16AA}" srcOrd="0" destOrd="0" presId="urn:microsoft.com/office/officeart/2011/layout/TabList"/>
    <dgm:cxn modelId="{E67C2AAA-FE3E-427E-9D58-BDAA01C27C23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F0C549F-D4E9-4BBD-B0C7-A06B580D3A77}" type="presOf" srcId="{C459B797-546A-47A5-B348-35A48B226AD7}" destId="{33DFE646-5ADC-436C-832F-2E122821973B}" srcOrd="0" destOrd="0" presId="urn:microsoft.com/office/officeart/2011/layout/TabList"/>
    <dgm:cxn modelId="{87DBA782-960F-4C0A-A788-7F1C68B72BC1}" type="presParOf" srcId="{BDDABD97-7050-4057-B36F-3A74053C895C}" destId="{838E8D00-7E4F-4E92-8BC3-138C695BFDA9}" srcOrd="0" destOrd="0" presId="urn:microsoft.com/office/officeart/2011/layout/TabList"/>
    <dgm:cxn modelId="{934823A3-89AC-4173-B84F-433132CF734D}" type="presParOf" srcId="{838E8D00-7E4F-4E92-8BC3-138C695BFDA9}" destId="{33DFE646-5ADC-436C-832F-2E122821973B}" srcOrd="0" destOrd="0" presId="urn:microsoft.com/office/officeart/2011/layout/TabList"/>
    <dgm:cxn modelId="{3E857B9E-9ADD-4C6B-9752-1235C8340141}" type="presParOf" srcId="{838E8D00-7E4F-4E92-8BC3-138C695BFDA9}" destId="{69F49162-07DE-4EBE-B783-3E386DFA16AA}" srcOrd="1" destOrd="0" presId="urn:microsoft.com/office/officeart/2011/layout/TabList"/>
    <dgm:cxn modelId="{CC9FA2B6-FE30-483F-AF1B-3BC8976A02B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65242C-48A8-4CC3-B328-4E2A0DA42677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2E412E79-091F-4059-893F-35CBBE2C7C0F}" type="presOf" srcId="{D9B4D31F-AB1E-4236-8082-3FE401813E8D}" destId="{BDDABD97-7050-4057-B36F-3A74053C895C}" srcOrd="0" destOrd="0" presId="urn:microsoft.com/office/officeart/2011/layout/TabList"/>
    <dgm:cxn modelId="{062AA56B-8C5C-4D72-AE34-1E66937A1536}" type="presParOf" srcId="{BDDABD97-7050-4057-B36F-3A74053C895C}" destId="{838E8D00-7E4F-4E92-8BC3-138C695BFDA9}" srcOrd="0" destOrd="0" presId="urn:microsoft.com/office/officeart/2011/layout/TabList"/>
    <dgm:cxn modelId="{A87D2860-1B30-4BF5-962F-C7CB0CB43FD7}" type="presParOf" srcId="{838E8D00-7E4F-4E92-8BC3-138C695BFDA9}" destId="{33DFE646-5ADC-436C-832F-2E122821973B}" srcOrd="0" destOrd="0" presId="urn:microsoft.com/office/officeart/2011/layout/TabList"/>
    <dgm:cxn modelId="{AEEA004A-D422-44F6-91CC-7E30C1637EB0}" type="presParOf" srcId="{838E8D00-7E4F-4E92-8BC3-138C695BFDA9}" destId="{69F49162-07DE-4EBE-B783-3E386DFA16AA}" srcOrd="1" destOrd="0" presId="urn:microsoft.com/office/officeart/2011/layout/TabList"/>
    <dgm:cxn modelId="{80488A90-49DB-4703-B360-12D8236ADFA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/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1FFC201F-65F7-4498-8732-BD742DEB349A}">
      <dgm:prSet phldrT="[Text]"/>
      <dgm:spPr/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1059BFEB-1F2F-4895-A84C-BD395CF2A0D9}" type="par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96E3F83F-F4F0-4363-9E02-46ADBD44CC69}" type="sib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4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  <dgm:t>
        <a:bodyPr/>
        <a:lstStyle/>
        <a:p>
          <a:endParaRPr lang="en-US"/>
        </a:p>
      </dgm:t>
    </dgm:pt>
    <dgm:pt modelId="{93BCFBEB-3340-47BF-B058-311FBA57BF35}" type="pres">
      <dgm:prSet presAssocID="{D73F5208-3312-4A9E-B4EC-2D648ADFA6BE}" presName="extraNode" presStyleLbl="node1" presStyleIdx="0" presStyleCnt="4"/>
      <dgm:spPr/>
    </dgm:pt>
    <dgm:pt modelId="{6DE15848-153D-44DF-A49F-04AEEBD1C0C4}" type="pres">
      <dgm:prSet presAssocID="{D73F5208-3312-4A9E-B4EC-2D648ADFA6BE}" presName="dstNode" presStyleLbl="node1" presStyleIdx="0" presStyleCnt="4"/>
      <dgm:spPr/>
    </dgm:pt>
    <dgm:pt modelId="{5C39C8B5-79A0-4FAF-BE45-DDEFED0A0E60}" type="pres">
      <dgm:prSet presAssocID="{993E58B4-99CA-44B4-8F36-A43CAC52667C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4"/>
      <dgm:spPr/>
    </dgm:pt>
    <dgm:pt modelId="{DB2664C3-7655-467B-B2A4-B660DC697A44}" type="pres">
      <dgm:prSet presAssocID="{1C32D882-FB84-4AC6-8CB3-6EA5B51B80D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4"/>
      <dgm:spPr/>
    </dgm:pt>
    <dgm:pt modelId="{794DCA5E-6FEE-4461-A439-B30EAC2C8F8A}" type="pres">
      <dgm:prSet presAssocID="{317D35DA-ABE6-4B91-9B13-768674A5459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4"/>
      <dgm:spPr/>
    </dgm:pt>
    <dgm:pt modelId="{E6608BEF-7B7D-4D7D-B89B-FE3BFEED6AE6}" type="pres">
      <dgm:prSet presAssocID="{1FFC201F-65F7-4498-8732-BD742DEB349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102F33-8FCC-4378-A0EA-65FB01BA8392}" type="pres">
      <dgm:prSet presAssocID="{1FFC201F-65F7-4498-8732-BD742DEB349A}" presName="accent_4" presStyleCnt="0"/>
      <dgm:spPr/>
    </dgm:pt>
    <dgm:pt modelId="{048E1E82-F283-44A4-89F5-9A232604AECF}" type="pres">
      <dgm:prSet presAssocID="{1FFC201F-65F7-4498-8732-BD742DEB349A}" presName="accentRepeatNode" presStyleLbl="solidFgAcc1" presStyleIdx="3" presStyleCnt="4"/>
      <dgm:spPr/>
    </dgm:pt>
  </dgm:ptLst>
  <dgm:cxnLst>
    <dgm:cxn modelId="{136450DD-8135-4FA7-BF53-95380528AC92}" type="presOf" srcId="{4E42E554-0043-4C42-9178-86AD9778C5D2}" destId="{72A4B1F5-90D2-4323-ADC7-6909F54D7737}" srcOrd="0" destOrd="0" presId="urn:microsoft.com/office/officeart/2008/layout/VerticalCurvedList"/>
    <dgm:cxn modelId="{F67C3C8C-AC00-49E3-A556-00B3A0A9F3FB}" type="presOf" srcId="{317D35DA-ABE6-4B91-9B13-768674A5459B}" destId="{794DCA5E-6FEE-4461-A439-B30EAC2C8F8A}" srcOrd="0" destOrd="0" presId="urn:microsoft.com/office/officeart/2008/layout/VerticalCurvedList"/>
    <dgm:cxn modelId="{2A3E158F-EB98-49A6-B5B1-EC5484558DED}" type="presOf" srcId="{993E58B4-99CA-44B4-8F36-A43CAC52667C}" destId="{5C39C8B5-79A0-4FAF-BE45-DDEFED0A0E60}" srcOrd="0" destOrd="0" presId="urn:microsoft.com/office/officeart/2008/layout/VerticalCurvedList"/>
    <dgm:cxn modelId="{533B35A2-87E7-4FD5-AE99-6BB2F000E676}" type="presOf" srcId="{D73F5208-3312-4A9E-B4EC-2D648ADFA6BE}" destId="{A5DCB91C-3109-400F-8E39-777E65DEB6E3}" srcOrd="0" destOrd="0" presId="urn:microsoft.com/office/officeart/2008/layout/VerticalCurvedList"/>
    <dgm:cxn modelId="{5E6D9041-7341-45F6-B69C-5310F91DD9BE}" srcId="{D73F5208-3312-4A9E-B4EC-2D648ADFA6BE}" destId="{1FFC201F-65F7-4498-8732-BD742DEB349A}" srcOrd="3" destOrd="0" parTransId="{1059BFEB-1F2F-4895-A84C-BD395CF2A0D9}" sibTransId="{96E3F83F-F4F0-4363-9E02-46ADBD44CC69}"/>
    <dgm:cxn modelId="{9A55CC4C-2125-4408-9178-24B539F43815}" type="presOf" srcId="{1C32D882-FB84-4AC6-8CB3-6EA5B51B80D2}" destId="{DB2664C3-7655-467B-B2A4-B660DC697A44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650C0F62-28CF-4DAC-BE7C-2B85A17843B4}" type="presOf" srcId="{1FFC201F-65F7-4498-8732-BD742DEB349A}" destId="{E6608BEF-7B7D-4D7D-B89B-FE3BFEED6AE6}" srcOrd="0" destOrd="0" presId="urn:microsoft.com/office/officeart/2008/layout/VerticalCurvedList"/>
    <dgm:cxn modelId="{D4ECC619-7B18-4CC0-A922-6AF837CE8841}" type="presParOf" srcId="{A5DCB91C-3109-400F-8E39-777E65DEB6E3}" destId="{011AFD82-2535-4615-8682-96FF6B5D8B3F}" srcOrd="0" destOrd="0" presId="urn:microsoft.com/office/officeart/2008/layout/VerticalCurvedList"/>
    <dgm:cxn modelId="{BC1360B7-C757-4F61-A266-BD25894DB218}" type="presParOf" srcId="{011AFD82-2535-4615-8682-96FF6B5D8B3F}" destId="{D6F9D7C9-8F98-4527-BE56-1ED4086A13A9}" srcOrd="0" destOrd="0" presId="urn:microsoft.com/office/officeart/2008/layout/VerticalCurvedList"/>
    <dgm:cxn modelId="{80D746EF-98D2-420D-A21F-244FFE5F07E9}" type="presParOf" srcId="{D6F9D7C9-8F98-4527-BE56-1ED4086A13A9}" destId="{F7DBEC65-1C6F-4C90-AE6F-96F60D89935D}" srcOrd="0" destOrd="0" presId="urn:microsoft.com/office/officeart/2008/layout/VerticalCurvedList"/>
    <dgm:cxn modelId="{DD9968D3-9D9B-4D96-ACCE-3EE16C0F4EB3}" type="presParOf" srcId="{D6F9D7C9-8F98-4527-BE56-1ED4086A13A9}" destId="{72A4B1F5-90D2-4323-ADC7-6909F54D7737}" srcOrd="1" destOrd="0" presId="urn:microsoft.com/office/officeart/2008/layout/VerticalCurvedList"/>
    <dgm:cxn modelId="{F8AEB071-34B5-4ADA-9A5A-E6E0DCFFE6CE}" type="presParOf" srcId="{D6F9D7C9-8F98-4527-BE56-1ED4086A13A9}" destId="{93BCFBEB-3340-47BF-B058-311FBA57BF35}" srcOrd="2" destOrd="0" presId="urn:microsoft.com/office/officeart/2008/layout/VerticalCurvedList"/>
    <dgm:cxn modelId="{92EBE54D-687E-46F2-9F20-31E055327C68}" type="presParOf" srcId="{D6F9D7C9-8F98-4527-BE56-1ED4086A13A9}" destId="{6DE15848-153D-44DF-A49F-04AEEBD1C0C4}" srcOrd="3" destOrd="0" presId="urn:microsoft.com/office/officeart/2008/layout/VerticalCurvedList"/>
    <dgm:cxn modelId="{24738122-34CA-4234-BEFB-A3433AE86C0E}" type="presParOf" srcId="{011AFD82-2535-4615-8682-96FF6B5D8B3F}" destId="{5C39C8B5-79A0-4FAF-BE45-DDEFED0A0E60}" srcOrd="1" destOrd="0" presId="urn:microsoft.com/office/officeart/2008/layout/VerticalCurvedList"/>
    <dgm:cxn modelId="{FB94E493-38A2-494D-A39C-83672CE8C823}" type="presParOf" srcId="{011AFD82-2535-4615-8682-96FF6B5D8B3F}" destId="{8B36C177-54E5-4CCC-BB55-07F27F409C36}" srcOrd="2" destOrd="0" presId="urn:microsoft.com/office/officeart/2008/layout/VerticalCurvedList"/>
    <dgm:cxn modelId="{874DBC40-E481-4501-BE11-17EE66C9FA35}" type="presParOf" srcId="{8B36C177-54E5-4CCC-BB55-07F27F409C36}" destId="{374ACE81-A20C-4A76-8968-2DEDA304E418}" srcOrd="0" destOrd="0" presId="urn:microsoft.com/office/officeart/2008/layout/VerticalCurvedList"/>
    <dgm:cxn modelId="{BC1C3EC5-9841-4F0B-A5DC-C49B3298AB96}" type="presParOf" srcId="{011AFD82-2535-4615-8682-96FF6B5D8B3F}" destId="{DB2664C3-7655-467B-B2A4-B660DC697A44}" srcOrd="3" destOrd="0" presId="urn:microsoft.com/office/officeart/2008/layout/VerticalCurvedList"/>
    <dgm:cxn modelId="{530438D7-6DAA-4484-BFF0-7BFC3A003BC1}" type="presParOf" srcId="{011AFD82-2535-4615-8682-96FF6B5D8B3F}" destId="{8675A0FF-51FF-43DF-A216-BF55230281FF}" srcOrd="4" destOrd="0" presId="urn:microsoft.com/office/officeart/2008/layout/VerticalCurvedList"/>
    <dgm:cxn modelId="{B88EE6C4-2839-4014-A297-C34F55296FDF}" type="presParOf" srcId="{8675A0FF-51FF-43DF-A216-BF55230281FF}" destId="{72681383-63A4-4DAD-B390-B50778E8AF0D}" srcOrd="0" destOrd="0" presId="urn:microsoft.com/office/officeart/2008/layout/VerticalCurvedList"/>
    <dgm:cxn modelId="{56033534-769C-404B-A0F0-831276A0D495}" type="presParOf" srcId="{011AFD82-2535-4615-8682-96FF6B5D8B3F}" destId="{794DCA5E-6FEE-4461-A439-B30EAC2C8F8A}" srcOrd="5" destOrd="0" presId="urn:microsoft.com/office/officeart/2008/layout/VerticalCurvedList"/>
    <dgm:cxn modelId="{4C8DDE5A-F7D4-4644-9DFF-8E0A8DC647B8}" type="presParOf" srcId="{011AFD82-2535-4615-8682-96FF6B5D8B3F}" destId="{3F582F21-7980-46F3-ABB6-B43D20DAF775}" srcOrd="6" destOrd="0" presId="urn:microsoft.com/office/officeart/2008/layout/VerticalCurvedList"/>
    <dgm:cxn modelId="{EDF3DB1B-D2B0-4568-861B-6171326046F7}" type="presParOf" srcId="{3F582F21-7980-46F3-ABB6-B43D20DAF775}" destId="{7BD9D115-68F9-42FC-8D97-A07E638B12AF}" srcOrd="0" destOrd="0" presId="urn:microsoft.com/office/officeart/2008/layout/VerticalCurvedList"/>
    <dgm:cxn modelId="{9C8EC5E4-03A9-4453-A55A-F0BE8169BAFD}" type="presParOf" srcId="{011AFD82-2535-4615-8682-96FF6B5D8B3F}" destId="{E6608BEF-7B7D-4D7D-B89B-FE3BFEED6AE6}" srcOrd="7" destOrd="0" presId="urn:microsoft.com/office/officeart/2008/layout/VerticalCurvedList"/>
    <dgm:cxn modelId="{E8C60AC9-79CA-486E-94A9-74E176A1973C}" type="presParOf" srcId="{011AFD82-2535-4615-8682-96FF6B5D8B3F}" destId="{8C102F33-8FCC-4378-A0EA-65FB01BA8392}" srcOrd="8" destOrd="0" presId="urn:microsoft.com/office/officeart/2008/layout/VerticalCurvedList"/>
    <dgm:cxn modelId="{97FC2AF4-B40E-4B16-BD8E-CF2B42A5C9B2}" type="presParOf" srcId="{8C102F33-8FCC-4378-A0EA-65FB01BA8392}" destId="{048E1E82-F283-44A4-89F5-9A232604AECF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Lis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F89D18-C8A1-4B0C-B165-05CD6D371C8B}" type="presOf" srcId="{60A7D2A7-56DF-466C-91B8-BB462C46D628}" destId="{69F49162-07DE-4EBE-B783-3E386DFA16AA}" srcOrd="0" destOrd="0" presId="urn:microsoft.com/office/officeart/2011/layout/TabList"/>
    <dgm:cxn modelId="{89ED33EF-186C-4FE3-A15C-C5D4435B8B9A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AEF8868-9D92-471A-9178-F246E5F77C70}" type="presOf" srcId="{C459B797-546A-47A5-B348-35A48B226AD7}" destId="{33DFE646-5ADC-436C-832F-2E122821973B}" srcOrd="0" destOrd="0" presId="urn:microsoft.com/office/officeart/2011/layout/TabList"/>
    <dgm:cxn modelId="{132F89FB-66AE-4163-A771-DF8B40898E98}" type="presParOf" srcId="{BDDABD97-7050-4057-B36F-3A74053C895C}" destId="{838E8D00-7E4F-4E92-8BC3-138C695BFDA9}" srcOrd="0" destOrd="0" presId="urn:microsoft.com/office/officeart/2011/layout/TabList"/>
    <dgm:cxn modelId="{3654C1D3-4E93-4321-9CF3-D6C4F3A19817}" type="presParOf" srcId="{838E8D00-7E4F-4E92-8BC3-138C695BFDA9}" destId="{33DFE646-5ADC-436C-832F-2E122821973B}" srcOrd="0" destOrd="0" presId="urn:microsoft.com/office/officeart/2011/layout/TabList"/>
    <dgm:cxn modelId="{DFD5596C-ECFC-4191-BB1C-FB9A57B41283}" type="presParOf" srcId="{838E8D00-7E4F-4E92-8BC3-138C695BFDA9}" destId="{69F49162-07DE-4EBE-B783-3E386DFA16AA}" srcOrd="1" destOrd="0" presId="urn:microsoft.com/office/officeart/2011/layout/TabList"/>
    <dgm:cxn modelId="{EB39F359-2661-4AEC-B99F-8D93B9A6597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vice 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424AEB7F-1C43-43E5-A3C6-9EBD43CE33B4}" type="presOf" srcId="{D9B4D31F-AB1E-4236-8082-3FE401813E8D}" destId="{BDDABD97-7050-4057-B36F-3A74053C895C}" srcOrd="0" destOrd="0" presId="urn:microsoft.com/office/officeart/2011/layout/TabList"/>
    <dgm:cxn modelId="{7DC62AA8-62AB-4A0E-8A13-1DDA08AF16B0}" type="presOf" srcId="{C459B797-546A-47A5-B348-35A48B226AD7}" destId="{33DFE646-5ADC-436C-832F-2E122821973B}" srcOrd="0" destOrd="0" presId="urn:microsoft.com/office/officeart/2011/layout/TabList"/>
    <dgm:cxn modelId="{1F40EEE5-BA9F-4910-A73B-3128868588B8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0A68837-AF26-4128-8A35-DB56A13C160F}" type="presParOf" srcId="{BDDABD97-7050-4057-B36F-3A74053C895C}" destId="{838E8D00-7E4F-4E92-8BC3-138C695BFDA9}" srcOrd="0" destOrd="0" presId="urn:microsoft.com/office/officeart/2011/layout/TabList"/>
    <dgm:cxn modelId="{AEA43C38-EB39-456F-9D93-EDA1A8D44068}" type="presParOf" srcId="{838E8D00-7E4F-4E92-8BC3-138C695BFDA9}" destId="{33DFE646-5ADC-436C-832F-2E122821973B}" srcOrd="0" destOrd="0" presId="urn:microsoft.com/office/officeart/2011/layout/TabList"/>
    <dgm:cxn modelId="{DBA20D11-56F8-4869-A282-31E3A70A4A72}" type="presParOf" srcId="{838E8D00-7E4F-4E92-8BC3-138C695BFDA9}" destId="{69F49162-07DE-4EBE-B783-3E386DFA16AA}" srcOrd="1" destOrd="0" presId="urn:microsoft.com/office/officeart/2011/layout/TabList"/>
    <dgm:cxn modelId="{FEC0DA94-66F5-4118-98C2-7A8A9D7FA08C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vice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3BCA1DC6-CA79-465A-9A49-BC9CBA52810C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8B7A2F1-155E-4FEC-B404-5007A2CDCF87}" type="presOf" srcId="{C459B797-546A-47A5-B348-35A48B226AD7}" destId="{33DFE646-5ADC-436C-832F-2E122821973B}" srcOrd="0" destOrd="0" presId="urn:microsoft.com/office/officeart/2011/layout/TabList"/>
    <dgm:cxn modelId="{156AC88E-C1D0-4FE7-9A1D-57472A9C90EC}" type="presOf" srcId="{D9B4D31F-AB1E-4236-8082-3FE401813E8D}" destId="{BDDABD97-7050-4057-B36F-3A74053C895C}" srcOrd="0" destOrd="0" presId="urn:microsoft.com/office/officeart/2011/layout/TabList"/>
    <dgm:cxn modelId="{F7A85663-9BA3-4E16-9753-9BAAD87592AD}" type="presParOf" srcId="{BDDABD97-7050-4057-B36F-3A74053C895C}" destId="{838E8D00-7E4F-4E92-8BC3-138C695BFDA9}" srcOrd="0" destOrd="0" presId="urn:microsoft.com/office/officeart/2011/layout/TabList"/>
    <dgm:cxn modelId="{A54A984B-D04F-48FF-8405-1F9110E13D31}" type="presParOf" srcId="{838E8D00-7E4F-4E92-8BC3-138C695BFDA9}" destId="{33DFE646-5ADC-436C-832F-2E122821973B}" srcOrd="0" destOrd="0" presId="urn:microsoft.com/office/officeart/2011/layout/TabList"/>
    <dgm:cxn modelId="{BED508B5-F197-4B4C-8073-446D56D44A27}" type="presParOf" srcId="{838E8D00-7E4F-4E92-8BC3-138C695BFDA9}" destId="{69F49162-07DE-4EBE-B783-3E386DFA16AA}" srcOrd="1" destOrd="0" presId="urn:microsoft.com/office/officeart/2011/layout/TabList"/>
    <dgm:cxn modelId="{A4CC3B50-67F8-4BA1-AAA4-09A1C3E0A2C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/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/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A9A341B6-8A2F-430B-A27E-7BF1C84E4B57}">
      <dgm:prSet phldrT="[Text]"/>
      <dgm:spPr/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64C8FA3D-C144-49F0-8924-ACDCF9929C97}" type="par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6C413FAB-C0A1-42C3-8653-75D59F3E06CC}" type="sib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4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  <dgm:t>
        <a:bodyPr/>
        <a:lstStyle/>
        <a:p>
          <a:endParaRPr lang="en-US"/>
        </a:p>
      </dgm:t>
    </dgm:pt>
    <dgm:pt modelId="{93BCFBEB-3340-47BF-B058-311FBA57BF35}" type="pres">
      <dgm:prSet presAssocID="{D73F5208-3312-4A9E-B4EC-2D648ADFA6BE}" presName="extraNode" presStyleLbl="node1" presStyleIdx="0" presStyleCnt="4"/>
      <dgm:spPr/>
    </dgm:pt>
    <dgm:pt modelId="{6DE15848-153D-44DF-A49F-04AEEBD1C0C4}" type="pres">
      <dgm:prSet presAssocID="{D73F5208-3312-4A9E-B4EC-2D648ADFA6BE}" presName="dstNode" presStyleLbl="node1" presStyleIdx="0" presStyleCnt="4"/>
      <dgm:spPr/>
    </dgm:pt>
    <dgm:pt modelId="{5C39C8B5-79A0-4FAF-BE45-DDEFED0A0E60}" type="pres">
      <dgm:prSet presAssocID="{993E58B4-99CA-44B4-8F36-A43CAC52667C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4"/>
      <dgm:spPr/>
    </dgm:pt>
    <dgm:pt modelId="{DB2664C3-7655-467B-B2A4-B660DC697A44}" type="pres">
      <dgm:prSet presAssocID="{1C32D882-FB84-4AC6-8CB3-6EA5B51B80D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4"/>
      <dgm:spPr/>
    </dgm:pt>
    <dgm:pt modelId="{794DCA5E-6FEE-4461-A439-B30EAC2C8F8A}" type="pres">
      <dgm:prSet presAssocID="{317D35DA-ABE6-4B91-9B13-768674A5459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4"/>
      <dgm:spPr/>
    </dgm:pt>
    <dgm:pt modelId="{7575B164-4FC3-40DC-BF16-A5274FBB951D}" type="pres">
      <dgm:prSet presAssocID="{A9A341B6-8A2F-430B-A27E-7BF1C84E4B57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E7C202-B6C5-452B-ACA4-1354BEA6ADC1}" type="pres">
      <dgm:prSet presAssocID="{A9A341B6-8A2F-430B-A27E-7BF1C84E4B57}" presName="accent_4" presStyleCnt="0"/>
      <dgm:spPr/>
    </dgm:pt>
    <dgm:pt modelId="{EA317767-15BA-47F2-8BCA-1C4207718EE8}" type="pres">
      <dgm:prSet presAssocID="{A9A341B6-8A2F-430B-A27E-7BF1C84E4B57}" presName="accentRepeatNode" presStyleLbl="solidFgAcc1" presStyleIdx="3" presStyleCnt="4"/>
      <dgm:spPr/>
    </dgm:pt>
  </dgm:ptLst>
  <dgm:cxnLst>
    <dgm:cxn modelId="{8F87FB0F-67DD-42ED-8314-23D38C291D23}" type="presOf" srcId="{A9A341B6-8A2F-430B-A27E-7BF1C84E4B57}" destId="{7575B164-4FC3-40DC-BF16-A5274FBB951D}" srcOrd="0" destOrd="0" presId="urn:microsoft.com/office/officeart/2008/layout/VerticalCurvedList"/>
    <dgm:cxn modelId="{503171FC-8CA5-49AE-96BF-56D6B42DF7E0}" srcId="{D73F5208-3312-4A9E-B4EC-2D648ADFA6BE}" destId="{A9A341B6-8A2F-430B-A27E-7BF1C84E4B57}" srcOrd="3" destOrd="0" parTransId="{64C8FA3D-C144-49F0-8924-ACDCF9929C97}" sibTransId="{6C413FAB-C0A1-42C3-8653-75D59F3E06CC}"/>
    <dgm:cxn modelId="{F3F218FA-8BE5-4297-A6F3-A095BEA4CB24}" type="presOf" srcId="{D73F5208-3312-4A9E-B4EC-2D648ADFA6BE}" destId="{A5DCB91C-3109-400F-8E39-777E65DEB6E3}" srcOrd="0" destOrd="0" presId="urn:microsoft.com/office/officeart/2008/layout/VerticalCurvedList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75F6B6B5-B2B8-41DB-9003-D6F3A39B9660}" type="presOf" srcId="{993E58B4-99CA-44B4-8F36-A43CAC52667C}" destId="{5C39C8B5-79A0-4FAF-BE45-DDEFED0A0E60}" srcOrd="0" destOrd="0" presId="urn:microsoft.com/office/officeart/2008/layout/VerticalCurvedList"/>
    <dgm:cxn modelId="{0AC016D5-7CC5-466E-8E20-229B253D7043}" type="presOf" srcId="{1C32D882-FB84-4AC6-8CB3-6EA5B51B80D2}" destId="{DB2664C3-7655-467B-B2A4-B660DC697A44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33C9EF45-C74E-4E6D-A193-B0F2FCF212EA}" type="presOf" srcId="{317D35DA-ABE6-4B91-9B13-768674A5459B}" destId="{794DCA5E-6FEE-4461-A439-B30EAC2C8F8A}" srcOrd="0" destOrd="0" presId="urn:microsoft.com/office/officeart/2008/layout/VerticalCurvedList"/>
    <dgm:cxn modelId="{43FE3A2D-BA73-4BD3-96E9-A4EECD0EB4F5}" type="presOf" srcId="{4E42E554-0043-4C42-9178-86AD9778C5D2}" destId="{72A4B1F5-90D2-4323-ADC7-6909F54D7737}" srcOrd="0" destOrd="0" presId="urn:microsoft.com/office/officeart/2008/layout/VerticalCurvedList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3C4E6A37-3790-4A12-8448-54E203D81614}" type="presParOf" srcId="{A5DCB91C-3109-400F-8E39-777E65DEB6E3}" destId="{011AFD82-2535-4615-8682-96FF6B5D8B3F}" srcOrd="0" destOrd="0" presId="urn:microsoft.com/office/officeart/2008/layout/VerticalCurvedList"/>
    <dgm:cxn modelId="{EE1003BA-AC35-4ADE-A0A5-7FAD28642924}" type="presParOf" srcId="{011AFD82-2535-4615-8682-96FF6B5D8B3F}" destId="{D6F9D7C9-8F98-4527-BE56-1ED4086A13A9}" srcOrd="0" destOrd="0" presId="urn:microsoft.com/office/officeart/2008/layout/VerticalCurvedList"/>
    <dgm:cxn modelId="{6F49E399-8787-43F8-9DBA-A0B8049296FF}" type="presParOf" srcId="{D6F9D7C9-8F98-4527-BE56-1ED4086A13A9}" destId="{F7DBEC65-1C6F-4C90-AE6F-96F60D89935D}" srcOrd="0" destOrd="0" presId="urn:microsoft.com/office/officeart/2008/layout/VerticalCurvedList"/>
    <dgm:cxn modelId="{4E1D4C7B-B0FF-45E8-804B-97E1E5D9F6B0}" type="presParOf" srcId="{D6F9D7C9-8F98-4527-BE56-1ED4086A13A9}" destId="{72A4B1F5-90D2-4323-ADC7-6909F54D7737}" srcOrd="1" destOrd="0" presId="urn:microsoft.com/office/officeart/2008/layout/VerticalCurvedList"/>
    <dgm:cxn modelId="{C62EA223-24B1-416C-BF99-E25FFD91346A}" type="presParOf" srcId="{D6F9D7C9-8F98-4527-BE56-1ED4086A13A9}" destId="{93BCFBEB-3340-47BF-B058-311FBA57BF35}" srcOrd="2" destOrd="0" presId="urn:microsoft.com/office/officeart/2008/layout/VerticalCurvedList"/>
    <dgm:cxn modelId="{7B191C7F-BB43-4339-8853-F858435409D3}" type="presParOf" srcId="{D6F9D7C9-8F98-4527-BE56-1ED4086A13A9}" destId="{6DE15848-153D-44DF-A49F-04AEEBD1C0C4}" srcOrd="3" destOrd="0" presId="urn:microsoft.com/office/officeart/2008/layout/VerticalCurvedList"/>
    <dgm:cxn modelId="{A034BD50-58BD-4554-80C7-5E2ADE2CABAA}" type="presParOf" srcId="{011AFD82-2535-4615-8682-96FF6B5D8B3F}" destId="{5C39C8B5-79A0-4FAF-BE45-DDEFED0A0E60}" srcOrd="1" destOrd="0" presId="urn:microsoft.com/office/officeart/2008/layout/VerticalCurvedList"/>
    <dgm:cxn modelId="{6D30045B-801D-41DF-9B24-C0885A1E18E4}" type="presParOf" srcId="{011AFD82-2535-4615-8682-96FF6B5D8B3F}" destId="{8B36C177-54E5-4CCC-BB55-07F27F409C36}" srcOrd="2" destOrd="0" presId="urn:microsoft.com/office/officeart/2008/layout/VerticalCurvedList"/>
    <dgm:cxn modelId="{439E2060-D2D4-4E1D-A563-AF22EBAFA258}" type="presParOf" srcId="{8B36C177-54E5-4CCC-BB55-07F27F409C36}" destId="{374ACE81-A20C-4A76-8968-2DEDA304E418}" srcOrd="0" destOrd="0" presId="urn:microsoft.com/office/officeart/2008/layout/VerticalCurvedList"/>
    <dgm:cxn modelId="{875E4A98-873F-4BFD-99A9-98C1EBF18478}" type="presParOf" srcId="{011AFD82-2535-4615-8682-96FF6B5D8B3F}" destId="{DB2664C3-7655-467B-B2A4-B660DC697A44}" srcOrd="3" destOrd="0" presId="urn:microsoft.com/office/officeart/2008/layout/VerticalCurvedList"/>
    <dgm:cxn modelId="{F5665193-B25D-4980-AE8E-3F6E28E0CC43}" type="presParOf" srcId="{011AFD82-2535-4615-8682-96FF6B5D8B3F}" destId="{8675A0FF-51FF-43DF-A216-BF55230281FF}" srcOrd="4" destOrd="0" presId="urn:microsoft.com/office/officeart/2008/layout/VerticalCurvedList"/>
    <dgm:cxn modelId="{DCB32041-22AB-4A5B-8B33-4E3DCD535B80}" type="presParOf" srcId="{8675A0FF-51FF-43DF-A216-BF55230281FF}" destId="{72681383-63A4-4DAD-B390-B50778E8AF0D}" srcOrd="0" destOrd="0" presId="urn:microsoft.com/office/officeart/2008/layout/VerticalCurvedList"/>
    <dgm:cxn modelId="{84BA7677-6FD2-4A55-BEFB-C7D7CBEDFE28}" type="presParOf" srcId="{011AFD82-2535-4615-8682-96FF6B5D8B3F}" destId="{794DCA5E-6FEE-4461-A439-B30EAC2C8F8A}" srcOrd="5" destOrd="0" presId="urn:microsoft.com/office/officeart/2008/layout/VerticalCurvedList"/>
    <dgm:cxn modelId="{35DABA1F-AA01-4393-BC39-C45ECCF78CF1}" type="presParOf" srcId="{011AFD82-2535-4615-8682-96FF6B5D8B3F}" destId="{3F582F21-7980-46F3-ABB6-B43D20DAF775}" srcOrd="6" destOrd="0" presId="urn:microsoft.com/office/officeart/2008/layout/VerticalCurvedList"/>
    <dgm:cxn modelId="{802B4FA6-2F08-4119-B60E-91919B1BF0B5}" type="presParOf" srcId="{3F582F21-7980-46F3-ABB6-B43D20DAF775}" destId="{7BD9D115-68F9-42FC-8D97-A07E638B12AF}" srcOrd="0" destOrd="0" presId="urn:microsoft.com/office/officeart/2008/layout/VerticalCurvedList"/>
    <dgm:cxn modelId="{706ADDDA-0144-476B-998C-71D65663BB43}" type="presParOf" srcId="{011AFD82-2535-4615-8682-96FF6B5D8B3F}" destId="{7575B164-4FC3-40DC-BF16-A5274FBB951D}" srcOrd="7" destOrd="0" presId="urn:microsoft.com/office/officeart/2008/layout/VerticalCurvedList"/>
    <dgm:cxn modelId="{F0151065-3137-44FB-B80B-6E9C61B5C4FB}" type="presParOf" srcId="{011AFD82-2535-4615-8682-96FF6B5D8B3F}" destId="{14E7C202-B6C5-452B-ACA4-1354BEA6ADC1}" srcOrd="8" destOrd="0" presId="urn:microsoft.com/office/officeart/2008/layout/VerticalCurvedList"/>
    <dgm:cxn modelId="{309E891E-12EB-402B-855B-AA357B6F319D}" type="presParOf" srcId="{14E7C202-B6C5-452B-ACA4-1354BEA6ADC1}" destId="{EA317767-15BA-47F2-8BCA-1C4207718EE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vice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F254108-F782-4F78-9A53-2FC19B361C17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674253D-3A8E-4463-8DCD-2E051678E292}" type="presOf" srcId="{C459B797-546A-47A5-B348-35A48B226AD7}" destId="{33DFE646-5ADC-436C-832F-2E122821973B}" srcOrd="0" destOrd="0" presId="urn:microsoft.com/office/officeart/2011/layout/TabList"/>
    <dgm:cxn modelId="{9EF8978D-9655-4A0C-B90C-D3042956106E}" type="presOf" srcId="{D9B4D31F-AB1E-4236-8082-3FE401813E8D}" destId="{BDDABD97-7050-4057-B36F-3A74053C895C}" srcOrd="0" destOrd="0" presId="urn:microsoft.com/office/officeart/2011/layout/TabList"/>
    <dgm:cxn modelId="{7ECCD19E-864E-44C1-907A-8B34E4FCB8AD}" type="presParOf" srcId="{BDDABD97-7050-4057-B36F-3A74053C895C}" destId="{838E8D00-7E4F-4E92-8BC3-138C695BFDA9}" srcOrd="0" destOrd="0" presId="urn:microsoft.com/office/officeart/2011/layout/TabList"/>
    <dgm:cxn modelId="{42AE4B47-A4E4-4D3F-B45D-183BDDE17108}" type="presParOf" srcId="{838E8D00-7E4F-4E92-8BC3-138C695BFDA9}" destId="{33DFE646-5ADC-436C-832F-2E122821973B}" srcOrd="0" destOrd="0" presId="urn:microsoft.com/office/officeart/2011/layout/TabList"/>
    <dgm:cxn modelId="{4E9D41F7-E45B-47B9-B854-EA8EC5B2AEFB}" type="presParOf" srcId="{838E8D00-7E4F-4E92-8BC3-138C695BFDA9}" destId="{69F49162-07DE-4EBE-B783-3E386DFA16AA}" srcOrd="1" destOrd="0" presId="urn:microsoft.com/office/officeart/2011/layout/TabList"/>
    <dgm:cxn modelId="{17664CA7-84C6-4B0F-A378-7463B5BFF75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Sof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Model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E18F41A-6416-4AB0-BDB6-19658C333D5D}" type="presOf" srcId="{C459B797-546A-47A5-B348-35A48B226AD7}" destId="{33DFE646-5ADC-436C-832F-2E122821973B}" srcOrd="0" destOrd="0" presId="urn:microsoft.com/office/officeart/2011/layout/TabList"/>
    <dgm:cxn modelId="{C8C171A2-1AA3-4F95-A6A6-B3F8C8BA2E61}" type="presOf" srcId="{D9B4D31F-AB1E-4236-8082-3FE401813E8D}" destId="{BDDABD97-7050-4057-B36F-3A74053C895C}" srcOrd="0" destOrd="0" presId="urn:microsoft.com/office/officeart/2011/layout/TabList"/>
    <dgm:cxn modelId="{0C78EF85-84DD-4CC6-9133-3B97328B21D6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1A2E5781-B43B-4674-955B-3D827F14F4DD}" type="presParOf" srcId="{BDDABD97-7050-4057-B36F-3A74053C895C}" destId="{838E8D00-7E4F-4E92-8BC3-138C695BFDA9}" srcOrd="0" destOrd="0" presId="urn:microsoft.com/office/officeart/2011/layout/TabList"/>
    <dgm:cxn modelId="{E09E4B7C-E762-4E63-97FC-3E78B52DE226}" type="presParOf" srcId="{838E8D00-7E4F-4E92-8BC3-138C695BFDA9}" destId="{33DFE646-5ADC-436C-832F-2E122821973B}" srcOrd="0" destOrd="0" presId="urn:microsoft.com/office/officeart/2011/layout/TabList"/>
    <dgm:cxn modelId="{54BAE7E7-F128-4CFF-B2B4-3AED85BE6E20}" type="presParOf" srcId="{838E8D00-7E4F-4E92-8BC3-138C695BFDA9}" destId="{69F49162-07DE-4EBE-B783-3E386DFA16AA}" srcOrd="1" destOrd="0" presId="urn:microsoft.com/office/officeart/2011/layout/TabList"/>
    <dgm:cxn modelId="{82C6AC38-354D-4CEC-AEFB-51F6AF6865F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Sof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ntity Framewor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85A727B-C840-4343-9916-2E791D2F54F5}" type="presOf" srcId="{60A7D2A7-56DF-466C-91B8-BB462C46D628}" destId="{69F49162-07DE-4EBE-B783-3E386DFA16AA}" srcOrd="0" destOrd="0" presId="urn:microsoft.com/office/officeart/2011/layout/TabList"/>
    <dgm:cxn modelId="{59EB7E17-E5B0-4844-A26A-E8C6A274BB22}" type="presOf" srcId="{D9B4D31F-AB1E-4236-8082-3FE401813E8D}" destId="{BDDABD97-7050-4057-B36F-3A74053C895C}" srcOrd="0" destOrd="0" presId="urn:microsoft.com/office/officeart/2011/layout/TabList"/>
    <dgm:cxn modelId="{A3199394-81BF-4378-B082-91150EC2D817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91928000-DA0C-4DA1-8DB1-8BBFA64CEF2C}" type="presParOf" srcId="{BDDABD97-7050-4057-B36F-3A74053C895C}" destId="{838E8D00-7E4F-4E92-8BC3-138C695BFDA9}" srcOrd="0" destOrd="0" presId="urn:microsoft.com/office/officeart/2011/layout/TabList"/>
    <dgm:cxn modelId="{D23E7782-38C1-4B40-8A6D-A703252EDB6F}" type="presParOf" srcId="{838E8D00-7E4F-4E92-8BC3-138C695BFDA9}" destId="{33DFE646-5ADC-436C-832F-2E122821973B}" srcOrd="0" destOrd="0" presId="urn:microsoft.com/office/officeart/2011/layout/TabList"/>
    <dgm:cxn modelId="{08CC18B2-13AB-46D6-9A48-AB156DB5D862}" type="presParOf" srcId="{838E8D00-7E4F-4E92-8BC3-138C695BFDA9}" destId="{69F49162-07DE-4EBE-B783-3E386DFA16AA}" srcOrd="1" destOrd="0" presId="urn:microsoft.com/office/officeart/2011/layout/TabList"/>
    <dgm:cxn modelId="{A2B567C3-7928-47B0-81D3-2E5DB7A3ACA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B9EF50-085F-4244-B4D4-B88AD9BF5B44}" type="presOf" srcId="{60A7D2A7-56DF-466C-91B8-BB462C46D628}" destId="{69F49162-07DE-4EBE-B783-3E386DFA16AA}" srcOrd="0" destOrd="0" presId="urn:microsoft.com/office/officeart/2011/layout/TabList"/>
    <dgm:cxn modelId="{514B685B-51B0-4F67-8EDA-540A04598138}" type="presOf" srcId="{D9B4D31F-AB1E-4236-8082-3FE401813E8D}" destId="{BDDABD97-7050-4057-B36F-3A74053C895C}" srcOrd="0" destOrd="0" presId="urn:microsoft.com/office/officeart/2011/layout/TabList"/>
    <dgm:cxn modelId="{99871428-EADC-41C6-AA48-1DF01BCACB6B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74A046A-E1EA-4CB1-BB95-CC7E731DC0FE}" type="presParOf" srcId="{BDDABD97-7050-4057-B36F-3A74053C895C}" destId="{838E8D00-7E4F-4E92-8BC3-138C695BFDA9}" srcOrd="0" destOrd="0" presId="urn:microsoft.com/office/officeart/2011/layout/TabList"/>
    <dgm:cxn modelId="{DB185E94-64CB-4781-AD17-F80FC7AFAFA6}" type="presParOf" srcId="{838E8D00-7E4F-4E92-8BC3-138C695BFDA9}" destId="{33DFE646-5ADC-436C-832F-2E122821973B}" srcOrd="0" destOrd="0" presId="urn:microsoft.com/office/officeart/2011/layout/TabList"/>
    <dgm:cxn modelId="{65BA8452-44A4-4958-A6F9-9BB062B9714E}" type="presParOf" srcId="{838E8D00-7E4F-4E92-8BC3-138C695BFDA9}" destId="{69F49162-07DE-4EBE-B783-3E386DFA16AA}" srcOrd="1" destOrd="0" presId="urn:microsoft.com/office/officeart/2011/layout/TabList"/>
    <dgm:cxn modelId="{F2C63488-EFEF-421A-9E65-A3D8727C231C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41F81730-8EDE-4850-A70A-6314E7EAFD2E}" type="presOf" srcId="{D9B4D31F-AB1E-4236-8082-3FE401813E8D}" destId="{BDDABD97-7050-4057-B36F-3A74053C895C}" srcOrd="0" destOrd="0" presId="urn:microsoft.com/office/officeart/2011/layout/TabList"/>
    <dgm:cxn modelId="{49AC3389-17C2-4B92-A34E-D7AC6FAEAFC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B58C2C8-5BAA-48E7-93DC-7C006820E57A}" type="presParOf" srcId="{BDDABD97-7050-4057-B36F-3A74053C895C}" destId="{838E8D00-7E4F-4E92-8BC3-138C695BFDA9}" srcOrd="0" destOrd="0" presId="urn:microsoft.com/office/officeart/2011/layout/TabList"/>
    <dgm:cxn modelId="{3F018877-9CFF-4C3F-A6C6-A9AE6A235E87}" type="presParOf" srcId="{838E8D00-7E4F-4E92-8BC3-138C695BFDA9}" destId="{33DFE646-5ADC-436C-832F-2E122821973B}" srcOrd="0" destOrd="0" presId="urn:microsoft.com/office/officeart/2011/layout/TabList"/>
    <dgm:cxn modelId="{D1482A2C-ACFE-462F-8B8D-98EEF05A3BB3}" type="presParOf" srcId="{838E8D00-7E4F-4E92-8BC3-138C695BFDA9}" destId="{69F49162-07DE-4EBE-B783-3E386DFA16AA}" srcOrd="1" destOrd="0" presId="urn:microsoft.com/office/officeart/2011/layout/TabList"/>
    <dgm:cxn modelId="{4F13DD86-DC69-49F7-A19D-DE5D3613E15C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1FFC201F-65F7-4498-8732-BD742DEB349A}">
      <dgm:prSet phldrT="[Text]"/>
      <dgm:spPr/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1059BFEB-1F2F-4895-A84C-BD395CF2A0D9}" type="par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96E3F83F-F4F0-4363-9E02-46ADBD44CC69}" type="sib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4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  <dgm:t>
        <a:bodyPr/>
        <a:lstStyle/>
        <a:p>
          <a:endParaRPr lang="en-US"/>
        </a:p>
      </dgm:t>
    </dgm:pt>
    <dgm:pt modelId="{93BCFBEB-3340-47BF-B058-311FBA57BF35}" type="pres">
      <dgm:prSet presAssocID="{D73F5208-3312-4A9E-B4EC-2D648ADFA6BE}" presName="extraNode" presStyleLbl="node1" presStyleIdx="0" presStyleCnt="4"/>
      <dgm:spPr/>
    </dgm:pt>
    <dgm:pt modelId="{6DE15848-153D-44DF-A49F-04AEEBD1C0C4}" type="pres">
      <dgm:prSet presAssocID="{D73F5208-3312-4A9E-B4EC-2D648ADFA6BE}" presName="dstNode" presStyleLbl="node1" presStyleIdx="0" presStyleCnt="4"/>
      <dgm:spPr/>
    </dgm:pt>
    <dgm:pt modelId="{5C39C8B5-79A0-4FAF-BE45-DDEFED0A0E60}" type="pres">
      <dgm:prSet presAssocID="{993E58B4-99CA-44B4-8F36-A43CAC52667C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4"/>
      <dgm:spPr/>
    </dgm:pt>
    <dgm:pt modelId="{DB2664C3-7655-467B-B2A4-B660DC697A44}" type="pres">
      <dgm:prSet presAssocID="{1C32D882-FB84-4AC6-8CB3-6EA5B51B80D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4"/>
      <dgm:spPr/>
    </dgm:pt>
    <dgm:pt modelId="{794DCA5E-6FEE-4461-A439-B30EAC2C8F8A}" type="pres">
      <dgm:prSet presAssocID="{317D35DA-ABE6-4B91-9B13-768674A5459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4"/>
      <dgm:spPr/>
    </dgm:pt>
    <dgm:pt modelId="{E6608BEF-7B7D-4D7D-B89B-FE3BFEED6AE6}" type="pres">
      <dgm:prSet presAssocID="{1FFC201F-65F7-4498-8732-BD742DEB349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102F33-8FCC-4378-A0EA-65FB01BA8392}" type="pres">
      <dgm:prSet presAssocID="{1FFC201F-65F7-4498-8732-BD742DEB349A}" presName="accent_4" presStyleCnt="0"/>
      <dgm:spPr/>
    </dgm:pt>
    <dgm:pt modelId="{048E1E82-F283-44A4-89F5-9A232604AECF}" type="pres">
      <dgm:prSet presAssocID="{1FFC201F-65F7-4498-8732-BD742DEB349A}" presName="accentRepeatNode" presStyleLbl="solidFgAcc1" presStyleIdx="3" presStyleCnt="4"/>
      <dgm:spPr/>
    </dgm:pt>
  </dgm:ptLst>
  <dgm:cxnLst>
    <dgm:cxn modelId="{3812CA62-DA2F-495D-A16C-9A7E4514E0A0}" type="presOf" srcId="{1FFC201F-65F7-4498-8732-BD742DEB349A}" destId="{E6608BEF-7B7D-4D7D-B89B-FE3BFEED6AE6}" srcOrd="0" destOrd="0" presId="urn:microsoft.com/office/officeart/2008/layout/VerticalCurvedList"/>
    <dgm:cxn modelId="{5E6D9041-7341-45F6-B69C-5310F91DD9BE}" srcId="{D73F5208-3312-4A9E-B4EC-2D648ADFA6BE}" destId="{1FFC201F-65F7-4498-8732-BD742DEB349A}" srcOrd="3" destOrd="0" parTransId="{1059BFEB-1F2F-4895-A84C-BD395CF2A0D9}" sibTransId="{96E3F83F-F4F0-4363-9E02-46ADBD44CC69}"/>
    <dgm:cxn modelId="{99822040-7972-4231-B9E5-1B7078DE22E6}" type="presOf" srcId="{4E42E554-0043-4C42-9178-86AD9778C5D2}" destId="{72A4B1F5-90D2-4323-ADC7-6909F54D7737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B38558CB-9B5F-47B7-808C-81EB545F52A8}" type="presOf" srcId="{993E58B4-99CA-44B4-8F36-A43CAC52667C}" destId="{5C39C8B5-79A0-4FAF-BE45-DDEFED0A0E60}" srcOrd="0" destOrd="0" presId="urn:microsoft.com/office/officeart/2008/layout/VerticalCurvedList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640FD707-68E3-42AC-A648-596DFBF008BE}" type="presOf" srcId="{317D35DA-ABE6-4B91-9B13-768674A5459B}" destId="{794DCA5E-6FEE-4461-A439-B30EAC2C8F8A}" srcOrd="0" destOrd="0" presId="urn:microsoft.com/office/officeart/2008/layout/VerticalCurvedList"/>
    <dgm:cxn modelId="{B4986D91-8AB7-42F5-8066-50260379404C}" type="presOf" srcId="{D73F5208-3312-4A9E-B4EC-2D648ADFA6BE}" destId="{A5DCB91C-3109-400F-8E39-777E65DEB6E3}" srcOrd="0" destOrd="0" presId="urn:microsoft.com/office/officeart/2008/layout/VerticalCurvedList"/>
    <dgm:cxn modelId="{E9947A8B-553C-460D-9DD1-85C3CC7E6510}" type="presOf" srcId="{1C32D882-FB84-4AC6-8CB3-6EA5B51B80D2}" destId="{DB2664C3-7655-467B-B2A4-B660DC697A44}" srcOrd="0" destOrd="0" presId="urn:microsoft.com/office/officeart/2008/layout/VerticalCurvedList"/>
    <dgm:cxn modelId="{901B4E85-3F12-4860-B1A7-9DACB22BCDCE}" type="presParOf" srcId="{A5DCB91C-3109-400F-8E39-777E65DEB6E3}" destId="{011AFD82-2535-4615-8682-96FF6B5D8B3F}" srcOrd="0" destOrd="0" presId="urn:microsoft.com/office/officeart/2008/layout/VerticalCurvedList"/>
    <dgm:cxn modelId="{9FE1BAFA-4BA2-4765-8986-FD56D5B69C54}" type="presParOf" srcId="{011AFD82-2535-4615-8682-96FF6B5D8B3F}" destId="{D6F9D7C9-8F98-4527-BE56-1ED4086A13A9}" srcOrd="0" destOrd="0" presId="urn:microsoft.com/office/officeart/2008/layout/VerticalCurvedList"/>
    <dgm:cxn modelId="{1974A5F7-778C-449D-A843-7B59807DFD21}" type="presParOf" srcId="{D6F9D7C9-8F98-4527-BE56-1ED4086A13A9}" destId="{F7DBEC65-1C6F-4C90-AE6F-96F60D89935D}" srcOrd="0" destOrd="0" presId="urn:microsoft.com/office/officeart/2008/layout/VerticalCurvedList"/>
    <dgm:cxn modelId="{126ACF1E-1EB4-44AC-87CE-44EC60BF3910}" type="presParOf" srcId="{D6F9D7C9-8F98-4527-BE56-1ED4086A13A9}" destId="{72A4B1F5-90D2-4323-ADC7-6909F54D7737}" srcOrd="1" destOrd="0" presId="urn:microsoft.com/office/officeart/2008/layout/VerticalCurvedList"/>
    <dgm:cxn modelId="{060D2403-328C-4F08-BE2B-3CE98FB9EAED}" type="presParOf" srcId="{D6F9D7C9-8F98-4527-BE56-1ED4086A13A9}" destId="{93BCFBEB-3340-47BF-B058-311FBA57BF35}" srcOrd="2" destOrd="0" presId="urn:microsoft.com/office/officeart/2008/layout/VerticalCurvedList"/>
    <dgm:cxn modelId="{159D7F76-B798-4939-AABB-5230AB2C056A}" type="presParOf" srcId="{D6F9D7C9-8F98-4527-BE56-1ED4086A13A9}" destId="{6DE15848-153D-44DF-A49F-04AEEBD1C0C4}" srcOrd="3" destOrd="0" presId="urn:microsoft.com/office/officeart/2008/layout/VerticalCurvedList"/>
    <dgm:cxn modelId="{3C65F97F-A62F-4577-B849-85C75955F7AC}" type="presParOf" srcId="{011AFD82-2535-4615-8682-96FF6B5D8B3F}" destId="{5C39C8B5-79A0-4FAF-BE45-DDEFED0A0E60}" srcOrd="1" destOrd="0" presId="urn:microsoft.com/office/officeart/2008/layout/VerticalCurvedList"/>
    <dgm:cxn modelId="{F094DEBD-6C98-43B0-8684-CFF98D861DE0}" type="presParOf" srcId="{011AFD82-2535-4615-8682-96FF6B5D8B3F}" destId="{8B36C177-54E5-4CCC-BB55-07F27F409C36}" srcOrd="2" destOrd="0" presId="urn:microsoft.com/office/officeart/2008/layout/VerticalCurvedList"/>
    <dgm:cxn modelId="{A9AB0E58-4C2F-4D53-B670-885220DDA41F}" type="presParOf" srcId="{8B36C177-54E5-4CCC-BB55-07F27F409C36}" destId="{374ACE81-A20C-4A76-8968-2DEDA304E418}" srcOrd="0" destOrd="0" presId="urn:microsoft.com/office/officeart/2008/layout/VerticalCurvedList"/>
    <dgm:cxn modelId="{22EDF25C-091B-4729-93F7-515387BE7ECC}" type="presParOf" srcId="{011AFD82-2535-4615-8682-96FF6B5D8B3F}" destId="{DB2664C3-7655-467B-B2A4-B660DC697A44}" srcOrd="3" destOrd="0" presId="urn:microsoft.com/office/officeart/2008/layout/VerticalCurvedList"/>
    <dgm:cxn modelId="{9361688F-C71F-462A-9419-8BAAF4D8311D}" type="presParOf" srcId="{011AFD82-2535-4615-8682-96FF6B5D8B3F}" destId="{8675A0FF-51FF-43DF-A216-BF55230281FF}" srcOrd="4" destOrd="0" presId="urn:microsoft.com/office/officeart/2008/layout/VerticalCurvedList"/>
    <dgm:cxn modelId="{3B07EDAA-386E-4D27-B5BE-885E78F2D4FA}" type="presParOf" srcId="{8675A0FF-51FF-43DF-A216-BF55230281FF}" destId="{72681383-63A4-4DAD-B390-B50778E8AF0D}" srcOrd="0" destOrd="0" presId="urn:microsoft.com/office/officeart/2008/layout/VerticalCurvedList"/>
    <dgm:cxn modelId="{4FD6241B-B239-4EC8-9D43-EBF5307CEA80}" type="presParOf" srcId="{011AFD82-2535-4615-8682-96FF6B5D8B3F}" destId="{794DCA5E-6FEE-4461-A439-B30EAC2C8F8A}" srcOrd="5" destOrd="0" presId="urn:microsoft.com/office/officeart/2008/layout/VerticalCurvedList"/>
    <dgm:cxn modelId="{0F8DC65D-F5F0-4E64-BA8E-065C69A43852}" type="presParOf" srcId="{011AFD82-2535-4615-8682-96FF6B5D8B3F}" destId="{3F582F21-7980-46F3-ABB6-B43D20DAF775}" srcOrd="6" destOrd="0" presId="urn:microsoft.com/office/officeart/2008/layout/VerticalCurvedList"/>
    <dgm:cxn modelId="{D28D25EE-8ABB-403C-A4FE-33D43E71DD65}" type="presParOf" srcId="{3F582F21-7980-46F3-ABB6-B43D20DAF775}" destId="{7BD9D115-68F9-42FC-8D97-A07E638B12AF}" srcOrd="0" destOrd="0" presId="urn:microsoft.com/office/officeart/2008/layout/VerticalCurvedList"/>
    <dgm:cxn modelId="{7D4B4BB5-3E08-4ADB-83BD-FCB709EF4ED1}" type="presParOf" srcId="{011AFD82-2535-4615-8682-96FF6B5D8B3F}" destId="{E6608BEF-7B7D-4D7D-B89B-FE3BFEED6AE6}" srcOrd="7" destOrd="0" presId="urn:microsoft.com/office/officeart/2008/layout/VerticalCurvedList"/>
    <dgm:cxn modelId="{7C7E199A-8AFA-4950-B83C-68616E89771D}" type="presParOf" srcId="{011AFD82-2535-4615-8682-96FF6B5D8B3F}" destId="{8C102F33-8FCC-4378-A0EA-65FB01BA8392}" srcOrd="8" destOrd="0" presId="urn:microsoft.com/office/officeart/2008/layout/VerticalCurvedList"/>
    <dgm:cxn modelId="{2E9886B2-9A36-4E26-98C3-BD48E3192DE6}" type="presParOf" srcId="{8C102F33-8FCC-4378-A0EA-65FB01BA8392}" destId="{048E1E82-F283-44A4-89F5-9A232604AECF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CAFE405-E0CA-4A38-BE31-DA5FB6B0050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C22E15D-3251-427A-B3A6-81F9E256495F}" type="presOf" srcId="{60A7D2A7-56DF-466C-91B8-BB462C46D628}" destId="{69F49162-07DE-4EBE-B783-3E386DFA16AA}" srcOrd="0" destOrd="0" presId="urn:microsoft.com/office/officeart/2011/layout/TabList"/>
    <dgm:cxn modelId="{8A43969C-4FDF-4337-98FB-C4E5CD55FABB}" type="presOf" srcId="{D9B4D31F-AB1E-4236-8082-3FE401813E8D}" destId="{BDDABD97-7050-4057-B36F-3A74053C895C}" srcOrd="0" destOrd="0" presId="urn:microsoft.com/office/officeart/2011/layout/TabList"/>
    <dgm:cxn modelId="{7A42229D-C8CB-4992-BA92-F19C4B655B18}" type="presParOf" srcId="{BDDABD97-7050-4057-B36F-3A74053C895C}" destId="{838E8D00-7E4F-4E92-8BC3-138C695BFDA9}" srcOrd="0" destOrd="0" presId="urn:microsoft.com/office/officeart/2011/layout/TabList"/>
    <dgm:cxn modelId="{196A7530-3239-4DD0-97A7-028864C83B2F}" type="presParOf" srcId="{838E8D00-7E4F-4E92-8BC3-138C695BFDA9}" destId="{33DFE646-5ADC-436C-832F-2E122821973B}" srcOrd="0" destOrd="0" presId="urn:microsoft.com/office/officeart/2011/layout/TabList"/>
    <dgm:cxn modelId="{414FB608-4A78-4BC0-8AB9-474488EF6DC9}" type="presParOf" srcId="{838E8D00-7E4F-4E92-8BC3-138C695BFDA9}" destId="{69F49162-07DE-4EBE-B783-3E386DFA16AA}" srcOrd="1" destOrd="0" presId="urn:microsoft.com/office/officeart/2011/layout/TabList"/>
    <dgm:cxn modelId="{7C4C3D0C-FF1B-49A4-88CE-6C736C2DC7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0DD373F-A84E-427D-9E21-FE7E4F04E18C}" type="presOf" srcId="{D9B4D31F-AB1E-4236-8082-3FE401813E8D}" destId="{BDDABD97-7050-4057-B36F-3A74053C895C}" srcOrd="0" destOrd="0" presId="urn:microsoft.com/office/officeart/2011/layout/TabList"/>
    <dgm:cxn modelId="{450C16EA-E230-4D01-94B2-51B2A41FC458}" type="presOf" srcId="{60A7D2A7-56DF-466C-91B8-BB462C46D628}" destId="{69F49162-07DE-4EBE-B783-3E386DFA16AA}" srcOrd="0" destOrd="0" presId="urn:microsoft.com/office/officeart/2011/layout/TabList"/>
    <dgm:cxn modelId="{5955AC5C-18F0-49DE-B5CD-6ED0764885F1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604CD96-D983-46EE-A093-D8F74343ED19}" type="presParOf" srcId="{BDDABD97-7050-4057-B36F-3A74053C895C}" destId="{838E8D00-7E4F-4E92-8BC3-138C695BFDA9}" srcOrd="0" destOrd="0" presId="urn:microsoft.com/office/officeart/2011/layout/TabList"/>
    <dgm:cxn modelId="{F9BD351F-FA2F-4CA0-87AE-1444B08F0ADD}" type="presParOf" srcId="{838E8D00-7E4F-4E92-8BC3-138C695BFDA9}" destId="{33DFE646-5ADC-436C-832F-2E122821973B}" srcOrd="0" destOrd="0" presId="urn:microsoft.com/office/officeart/2011/layout/TabList"/>
    <dgm:cxn modelId="{E73723F3-0D1C-42C2-9DFB-112F3DDAAC4E}" type="presParOf" srcId="{838E8D00-7E4F-4E92-8BC3-138C695BFDA9}" destId="{69F49162-07DE-4EBE-B783-3E386DFA16AA}" srcOrd="1" destOrd="0" presId="urn:microsoft.com/office/officeart/2011/layout/TabList"/>
    <dgm:cxn modelId="{B88372FF-9504-4A70-97B9-6DE64A4215D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004F28A-83F9-462B-8AD0-3F1B157D3F0D}" type="presOf" srcId="{C459B797-546A-47A5-B348-35A48B226AD7}" destId="{33DFE646-5ADC-436C-832F-2E122821973B}" srcOrd="0" destOrd="0" presId="urn:microsoft.com/office/officeart/2011/layout/TabList"/>
    <dgm:cxn modelId="{42958CBE-E43B-4BAA-B028-588575DDDDC3}" type="presOf" srcId="{60A7D2A7-56DF-466C-91B8-BB462C46D628}" destId="{69F49162-07DE-4EBE-B783-3E386DFA16AA}" srcOrd="0" destOrd="0" presId="urn:microsoft.com/office/officeart/2011/layout/TabList"/>
    <dgm:cxn modelId="{3335F420-E273-49EF-A6D1-37D24716D68A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51BD5E3-5BBD-49DE-B6CF-B02DD48AC99E}" type="presParOf" srcId="{BDDABD97-7050-4057-B36F-3A74053C895C}" destId="{838E8D00-7E4F-4E92-8BC3-138C695BFDA9}" srcOrd="0" destOrd="0" presId="urn:microsoft.com/office/officeart/2011/layout/TabList"/>
    <dgm:cxn modelId="{99063B3C-051B-40DA-8CE0-76EECEE4F619}" type="presParOf" srcId="{838E8D00-7E4F-4E92-8BC3-138C695BFDA9}" destId="{33DFE646-5ADC-436C-832F-2E122821973B}" srcOrd="0" destOrd="0" presId="urn:microsoft.com/office/officeart/2011/layout/TabList"/>
    <dgm:cxn modelId="{01C654DE-6AC8-4E12-A8E8-ED94C0131D13}" type="presParOf" srcId="{838E8D00-7E4F-4E92-8BC3-138C695BFDA9}" destId="{69F49162-07DE-4EBE-B783-3E386DFA16AA}" srcOrd="1" destOrd="0" presId="urn:microsoft.com/office/officeart/2011/layout/TabList"/>
    <dgm:cxn modelId="{BD9BC579-FBCA-4712-A85C-05B4D75A6D7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3B54B47-9D97-4BBA-B3C0-C36F904CBAAA}" type="presOf" srcId="{D9B4D31F-AB1E-4236-8082-3FE401813E8D}" destId="{BDDABD97-7050-4057-B36F-3A74053C895C}" srcOrd="0" destOrd="0" presId="urn:microsoft.com/office/officeart/2011/layout/TabList"/>
    <dgm:cxn modelId="{8458964A-A5D0-4CA5-9B6A-6FA0165984CA}" type="presOf" srcId="{60A7D2A7-56DF-466C-91B8-BB462C46D628}" destId="{69F49162-07DE-4EBE-B783-3E386DFA16AA}" srcOrd="0" destOrd="0" presId="urn:microsoft.com/office/officeart/2011/layout/TabList"/>
    <dgm:cxn modelId="{7EBC73BC-35FF-4612-B9E1-E41378F03D0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CC4CFF5-FBAA-411E-AC11-FC2BBC95252A}" type="presParOf" srcId="{BDDABD97-7050-4057-B36F-3A74053C895C}" destId="{838E8D00-7E4F-4E92-8BC3-138C695BFDA9}" srcOrd="0" destOrd="0" presId="urn:microsoft.com/office/officeart/2011/layout/TabList"/>
    <dgm:cxn modelId="{A9A44D1F-46D6-488B-9124-BDC8693FAC57}" type="presParOf" srcId="{838E8D00-7E4F-4E92-8BC3-138C695BFDA9}" destId="{33DFE646-5ADC-436C-832F-2E122821973B}" srcOrd="0" destOrd="0" presId="urn:microsoft.com/office/officeart/2011/layout/TabList"/>
    <dgm:cxn modelId="{25089640-617A-424E-BD80-25652BD24FB1}" type="presParOf" srcId="{838E8D00-7E4F-4E92-8BC3-138C695BFDA9}" destId="{69F49162-07DE-4EBE-B783-3E386DFA16AA}" srcOrd="1" destOrd="0" presId="urn:microsoft.com/office/officeart/2011/layout/TabList"/>
    <dgm:cxn modelId="{8D30523E-E100-48D2-A7EF-BA506AAA4FA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        Why do we do this project?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121485" custLinFactNeighborX="6412" custLinFactNeighborY="16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7D464159-6E21-4395-9889-3B12A1313BD9}" type="presOf" srcId="{D9B4D31F-AB1E-4236-8082-3FE401813E8D}" destId="{BDDABD97-7050-4057-B36F-3A74053C895C}" srcOrd="0" destOrd="0" presId="urn:microsoft.com/office/officeart/2011/layout/TabList"/>
    <dgm:cxn modelId="{37BC766E-7B79-4410-981E-B2F693887E5D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6D3F77B-6B0C-4F5D-8B6A-9FD452B77B60}" type="presOf" srcId="{60A7D2A7-56DF-466C-91B8-BB462C46D628}" destId="{69F49162-07DE-4EBE-B783-3E386DFA16AA}" srcOrd="0" destOrd="0" presId="urn:microsoft.com/office/officeart/2011/layout/TabList"/>
    <dgm:cxn modelId="{E82CB5A2-F59F-4CAD-8617-9EB8FD87788A}" type="presParOf" srcId="{BDDABD97-7050-4057-B36F-3A74053C895C}" destId="{838E8D00-7E4F-4E92-8BC3-138C695BFDA9}" srcOrd="0" destOrd="0" presId="urn:microsoft.com/office/officeart/2011/layout/TabList"/>
    <dgm:cxn modelId="{20AEFAF6-021F-47F4-82C7-18212EA21E39}" type="presParOf" srcId="{838E8D00-7E4F-4E92-8BC3-138C695BFDA9}" destId="{33DFE646-5ADC-436C-832F-2E122821973B}" srcOrd="0" destOrd="0" presId="urn:microsoft.com/office/officeart/2011/layout/TabList"/>
    <dgm:cxn modelId="{2E2EB868-FAA4-4239-8BDE-2A116A95BB3E}" type="presParOf" srcId="{838E8D00-7E4F-4E92-8BC3-138C695BFDA9}" destId="{69F49162-07DE-4EBE-B783-3E386DFA16AA}" srcOrd="1" destOrd="0" presId="urn:microsoft.com/office/officeart/2011/layout/TabList"/>
    <dgm:cxn modelId="{FFBF480F-CB22-4B82-A8B4-F2D0CB08CBE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93EB65F-1E9E-4D59-98C0-459B3C6A9020}" type="presOf" srcId="{D9B4D31F-AB1E-4236-8082-3FE401813E8D}" destId="{BDDABD97-7050-4057-B36F-3A74053C895C}" srcOrd="0" destOrd="0" presId="urn:microsoft.com/office/officeart/2011/layout/TabList"/>
    <dgm:cxn modelId="{52A7CECA-FAD6-4F5E-B3C8-4422AC7B7204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63F9971-C0AE-4ABF-9483-8D18FF17C1D4}" type="presOf" srcId="{C459B797-546A-47A5-B348-35A48B226AD7}" destId="{33DFE646-5ADC-436C-832F-2E122821973B}" srcOrd="0" destOrd="0" presId="urn:microsoft.com/office/officeart/2011/layout/TabList"/>
    <dgm:cxn modelId="{0953CC8F-6BF6-4ECD-B217-CA83D6434C21}" type="presParOf" srcId="{BDDABD97-7050-4057-B36F-3A74053C895C}" destId="{838E8D00-7E4F-4E92-8BC3-138C695BFDA9}" srcOrd="0" destOrd="0" presId="urn:microsoft.com/office/officeart/2011/layout/TabList"/>
    <dgm:cxn modelId="{E0897B3F-681B-4171-8D56-FFC706767A2E}" type="presParOf" srcId="{838E8D00-7E4F-4E92-8BC3-138C695BFDA9}" destId="{33DFE646-5ADC-436C-832F-2E122821973B}" srcOrd="0" destOrd="0" presId="urn:microsoft.com/office/officeart/2011/layout/TabList"/>
    <dgm:cxn modelId="{686CC75F-C74D-47F8-9485-8D194AC5E108}" type="presParOf" srcId="{838E8D00-7E4F-4E92-8BC3-138C695BFDA9}" destId="{69F49162-07DE-4EBE-B783-3E386DFA16AA}" srcOrd="1" destOrd="0" presId="urn:microsoft.com/office/officeart/2011/layout/TabList"/>
    <dgm:cxn modelId="{1542F9F0-8181-4BAE-A6B3-86423A2E3F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260F444-A3EB-4926-8056-1040C9203DAE}" type="presOf" srcId="{D9B4D31F-AB1E-4236-8082-3FE401813E8D}" destId="{BDDABD97-7050-4057-B36F-3A74053C895C}" srcOrd="0" destOrd="0" presId="urn:microsoft.com/office/officeart/2011/layout/TabList"/>
    <dgm:cxn modelId="{6908661A-AA5D-41D4-9FD2-8A0B1DF104BF}" type="presOf" srcId="{C459B797-546A-47A5-B348-35A48B226AD7}" destId="{33DFE646-5ADC-436C-832F-2E122821973B}" srcOrd="0" destOrd="0" presId="urn:microsoft.com/office/officeart/2011/layout/TabList"/>
    <dgm:cxn modelId="{F9FA241B-4ABA-45BE-9A0B-2FDAE2B1ADEC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687CB7CD-79A8-4E29-AAA3-423987DF0AA5}" type="presParOf" srcId="{BDDABD97-7050-4057-B36F-3A74053C895C}" destId="{838E8D00-7E4F-4E92-8BC3-138C695BFDA9}" srcOrd="0" destOrd="0" presId="urn:microsoft.com/office/officeart/2011/layout/TabList"/>
    <dgm:cxn modelId="{18443125-45A4-4CF0-90AA-778012B9C089}" type="presParOf" srcId="{838E8D00-7E4F-4E92-8BC3-138C695BFDA9}" destId="{33DFE646-5ADC-436C-832F-2E122821973B}" srcOrd="0" destOrd="0" presId="urn:microsoft.com/office/officeart/2011/layout/TabList"/>
    <dgm:cxn modelId="{5285D3B6-7AD7-4321-B899-D886C62AE832}" type="presParOf" srcId="{838E8D00-7E4F-4E92-8BC3-138C695BFDA9}" destId="{69F49162-07DE-4EBE-B783-3E386DFA16AA}" srcOrd="1" destOrd="0" presId="urn:microsoft.com/office/officeart/2011/layout/TabList"/>
    <dgm:cxn modelId="{5A96EA85-86C6-496D-9B4D-4AA71B799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D11A9F1-4DB6-4978-830E-BA6E5B80BC89}" type="presOf" srcId="{C459B797-546A-47A5-B348-35A48B226AD7}" destId="{33DFE646-5ADC-436C-832F-2E122821973B}" srcOrd="0" destOrd="0" presId="urn:microsoft.com/office/officeart/2011/layout/TabList"/>
    <dgm:cxn modelId="{4F53136C-BE3F-4E9E-A4A5-E7D6BF9CE9AF}" type="presOf" srcId="{D9B4D31F-AB1E-4236-8082-3FE401813E8D}" destId="{BDDABD97-7050-4057-B36F-3A74053C895C}" srcOrd="0" destOrd="0" presId="urn:microsoft.com/office/officeart/2011/layout/TabList"/>
    <dgm:cxn modelId="{315E59B5-3E04-4504-A9EA-AB2E628CDF17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6C6DFEC-809B-440B-A9BB-718F8B720145}" type="presParOf" srcId="{BDDABD97-7050-4057-B36F-3A74053C895C}" destId="{838E8D00-7E4F-4E92-8BC3-138C695BFDA9}" srcOrd="0" destOrd="0" presId="urn:microsoft.com/office/officeart/2011/layout/TabList"/>
    <dgm:cxn modelId="{44BC3589-9D48-464D-AA66-A4788E39C539}" type="presParOf" srcId="{838E8D00-7E4F-4E92-8BC3-138C695BFDA9}" destId="{33DFE646-5ADC-436C-832F-2E122821973B}" srcOrd="0" destOrd="0" presId="urn:microsoft.com/office/officeart/2011/layout/TabList"/>
    <dgm:cxn modelId="{A0730178-222E-446B-B6BA-3C9BC3D03BBF}" type="presParOf" srcId="{838E8D00-7E4F-4E92-8BC3-138C695BFDA9}" destId="{69F49162-07DE-4EBE-B783-3E386DFA16AA}" srcOrd="1" destOrd="0" presId="urn:microsoft.com/office/officeart/2011/layout/TabList"/>
    <dgm:cxn modelId="{FE8E1B78-F675-4A21-AD11-055E30A2032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3859A9A-6D77-49F4-B185-970A97E94466}" type="presOf" srcId="{D9B4D31F-AB1E-4236-8082-3FE401813E8D}" destId="{BDDABD97-7050-4057-B36F-3A74053C895C}" srcOrd="0" destOrd="0" presId="urn:microsoft.com/office/officeart/2011/layout/TabList"/>
    <dgm:cxn modelId="{97D94151-A4E6-49D2-BD89-C2F41DBD31F1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2DC905C-ECA0-4451-8A9B-A6A7939CF65C}" type="presOf" srcId="{C459B797-546A-47A5-B348-35A48B226AD7}" destId="{33DFE646-5ADC-436C-832F-2E122821973B}" srcOrd="0" destOrd="0" presId="urn:microsoft.com/office/officeart/2011/layout/TabList"/>
    <dgm:cxn modelId="{E7C692DF-D668-4A92-9E0F-C6DFF401D557}" type="presParOf" srcId="{BDDABD97-7050-4057-B36F-3A74053C895C}" destId="{838E8D00-7E4F-4E92-8BC3-138C695BFDA9}" srcOrd="0" destOrd="0" presId="urn:microsoft.com/office/officeart/2011/layout/TabList"/>
    <dgm:cxn modelId="{912E4907-4517-4139-B99A-7CC801C9971B}" type="presParOf" srcId="{838E8D00-7E4F-4E92-8BC3-138C695BFDA9}" destId="{33DFE646-5ADC-436C-832F-2E122821973B}" srcOrd="0" destOrd="0" presId="urn:microsoft.com/office/officeart/2011/layout/TabList"/>
    <dgm:cxn modelId="{73539D43-EA3E-41CD-AC2A-A121AD078B82}" type="presParOf" srcId="{838E8D00-7E4F-4E92-8BC3-138C695BFDA9}" destId="{69F49162-07DE-4EBE-B783-3E386DFA16AA}" srcOrd="1" destOrd="0" presId="urn:microsoft.com/office/officeart/2011/layout/TabList"/>
    <dgm:cxn modelId="{8AE92625-4285-41A7-92AD-ED885F93987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A23297E-6793-41F6-9F55-03C98D167D95}" type="presOf" srcId="{D9B4D31F-AB1E-4236-8082-3FE401813E8D}" destId="{BDDABD97-7050-4057-B36F-3A74053C895C}" srcOrd="0" destOrd="0" presId="urn:microsoft.com/office/officeart/2011/layout/TabList"/>
    <dgm:cxn modelId="{17D12581-AABE-421F-8924-15980B51E33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CFB0D57-3805-46E3-9917-05BC49F5B390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42EE979-C406-48C0-A4CA-8E66F024C8F7}" type="presParOf" srcId="{BDDABD97-7050-4057-B36F-3A74053C895C}" destId="{838E8D00-7E4F-4E92-8BC3-138C695BFDA9}" srcOrd="0" destOrd="0" presId="urn:microsoft.com/office/officeart/2011/layout/TabList"/>
    <dgm:cxn modelId="{3FBD7B32-2927-4B78-8407-C6B5D73B1EAE}" type="presParOf" srcId="{838E8D00-7E4F-4E92-8BC3-138C695BFDA9}" destId="{33DFE646-5ADC-436C-832F-2E122821973B}" srcOrd="0" destOrd="0" presId="urn:microsoft.com/office/officeart/2011/layout/TabList"/>
    <dgm:cxn modelId="{4C590A62-91F1-4C95-AC64-362204DFA216}" type="presParOf" srcId="{838E8D00-7E4F-4E92-8BC3-138C695BFDA9}" destId="{69F49162-07DE-4EBE-B783-3E386DFA16AA}" srcOrd="1" destOrd="0" presId="urn:microsoft.com/office/officeart/2011/layout/TabList"/>
    <dgm:cxn modelId="{58BE9729-C84B-415D-A0DC-4033D547CD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B76DD7A-DC94-4121-8073-BA61A155C616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7FE5299-70CF-40AE-AA2A-B9765494149E}" type="presOf" srcId="{60A7D2A7-56DF-466C-91B8-BB462C46D628}" destId="{69F49162-07DE-4EBE-B783-3E386DFA16AA}" srcOrd="0" destOrd="0" presId="urn:microsoft.com/office/officeart/2011/layout/TabList"/>
    <dgm:cxn modelId="{8E359563-0270-4113-890B-703F64FFAEDA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2ED9CF4-4BE3-43FF-88FA-EC7CDAB59670}" type="presParOf" srcId="{BDDABD97-7050-4057-B36F-3A74053C895C}" destId="{838E8D00-7E4F-4E92-8BC3-138C695BFDA9}" srcOrd="0" destOrd="0" presId="urn:microsoft.com/office/officeart/2011/layout/TabList"/>
    <dgm:cxn modelId="{8DD788FB-403F-4DF8-B887-A2CB486D8C6A}" type="presParOf" srcId="{838E8D00-7E4F-4E92-8BC3-138C695BFDA9}" destId="{33DFE646-5ADC-436C-832F-2E122821973B}" srcOrd="0" destOrd="0" presId="urn:microsoft.com/office/officeart/2011/layout/TabList"/>
    <dgm:cxn modelId="{1800D792-42A9-41D6-97A3-F0F31574C3BF}" type="presParOf" srcId="{838E8D00-7E4F-4E92-8BC3-138C695BFDA9}" destId="{69F49162-07DE-4EBE-B783-3E386DFA16AA}" srcOrd="1" destOrd="0" presId="urn:microsoft.com/office/officeart/2011/layout/TabList"/>
    <dgm:cxn modelId="{94B9BA4D-BC9D-4843-8366-C21E0A27510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DC75813-FA8E-4464-A9C7-7FE07D3D6730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72D6CB7-817D-460B-ADCC-1BEFA8755ACD}" type="presOf" srcId="{60A7D2A7-56DF-466C-91B8-BB462C46D628}" destId="{69F49162-07DE-4EBE-B783-3E386DFA16AA}" srcOrd="0" destOrd="0" presId="urn:microsoft.com/office/officeart/2011/layout/TabList"/>
    <dgm:cxn modelId="{8FDC53D4-DF6F-4445-AFDE-2379ECCC096B}" type="presParOf" srcId="{BDDABD97-7050-4057-B36F-3A74053C895C}" destId="{838E8D00-7E4F-4E92-8BC3-138C695BFDA9}" srcOrd="0" destOrd="0" presId="urn:microsoft.com/office/officeart/2011/layout/TabList"/>
    <dgm:cxn modelId="{73EC7F6E-A85A-47CF-82CF-1846490239A4}" type="presParOf" srcId="{838E8D00-7E4F-4E92-8BC3-138C695BFDA9}" destId="{33DFE646-5ADC-436C-832F-2E122821973B}" srcOrd="0" destOrd="0" presId="urn:microsoft.com/office/officeart/2011/layout/TabList"/>
    <dgm:cxn modelId="{DA9FCC01-8ED8-456A-B6CF-142FAA63EA31}" type="presParOf" srcId="{838E8D00-7E4F-4E92-8BC3-138C695BFDA9}" destId="{69F49162-07DE-4EBE-B783-3E386DFA16AA}" srcOrd="1" destOrd="0" presId="urn:microsoft.com/office/officeart/2011/layout/TabList"/>
    <dgm:cxn modelId="{4B498285-8688-4DCE-B328-B8674C1DD94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A9A341B6-8A2F-430B-A27E-7BF1C84E4B57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64C8FA3D-C144-49F0-8924-ACDCF9929C97}" type="par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6C413FAB-C0A1-42C3-8653-75D59F3E06CC}" type="sib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4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  <dgm:t>
        <a:bodyPr/>
        <a:lstStyle/>
        <a:p>
          <a:endParaRPr lang="en-US"/>
        </a:p>
      </dgm:t>
    </dgm:pt>
    <dgm:pt modelId="{93BCFBEB-3340-47BF-B058-311FBA57BF35}" type="pres">
      <dgm:prSet presAssocID="{D73F5208-3312-4A9E-B4EC-2D648ADFA6BE}" presName="extraNode" presStyleLbl="node1" presStyleIdx="0" presStyleCnt="4"/>
      <dgm:spPr/>
    </dgm:pt>
    <dgm:pt modelId="{6DE15848-153D-44DF-A49F-04AEEBD1C0C4}" type="pres">
      <dgm:prSet presAssocID="{D73F5208-3312-4A9E-B4EC-2D648ADFA6BE}" presName="dstNode" presStyleLbl="node1" presStyleIdx="0" presStyleCnt="4"/>
      <dgm:spPr/>
    </dgm:pt>
    <dgm:pt modelId="{5C39C8B5-79A0-4FAF-BE45-DDEFED0A0E60}" type="pres">
      <dgm:prSet presAssocID="{993E58B4-99CA-44B4-8F36-A43CAC52667C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4"/>
      <dgm:spPr/>
    </dgm:pt>
    <dgm:pt modelId="{DB2664C3-7655-467B-B2A4-B660DC697A44}" type="pres">
      <dgm:prSet presAssocID="{1C32D882-FB84-4AC6-8CB3-6EA5B51B80D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4"/>
      <dgm:spPr/>
    </dgm:pt>
    <dgm:pt modelId="{794DCA5E-6FEE-4461-A439-B30EAC2C8F8A}" type="pres">
      <dgm:prSet presAssocID="{317D35DA-ABE6-4B91-9B13-768674A5459B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4"/>
      <dgm:spPr/>
    </dgm:pt>
    <dgm:pt modelId="{952B7A97-06F6-417B-8336-15FCF4C79020}" type="pres">
      <dgm:prSet presAssocID="{A9A341B6-8A2F-430B-A27E-7BF1C84E4B57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2B6E4F-E128-4C28-9E98-969F98EB4DCD}" type="pres">
      <dgm:prSet presAssocID="{A9A341B6-8A2F-430B-A27E-7BF1C84E4B57}" presName="accent_4" presStyleCnt="0"/>
      <dgm:spPr/>
    </dgm:pt>
    <dgm:pt modelId="{EA317767-15BA-47F2-8BCA-1C4207718EE8}" type="pres">
      <dgm:prSet presAssocID="{A9A341B6-8A2F-430B-A27E-7BF1C84E4B57}" presName="accentRepeatNode" presStyleLbl="solidFgAcc1" presStyleIdx="3" presStyleCnt="4"/>
      <dgm:spPr/>
    </dgm:pt>
  </dgm:ptLst>
  <dgm:cxnLst>
    <dgm:cxn modelId="{503171FC-8CA5-49AE-96BF-56D6B42DF7E0}" srcId="{D73F5208-3312-4A9E-B4EC-2D648ADFA6BE}" destId="{A9A341B6-8A2F-430B-A27E-7BF1C84E4B57}" srcOrd="3" destOrd="0" parTransId="{64C8FA3D-C144-49F0-8924-ACDCF9929C97}" sibTransId="{6C413FAB-C0A1-42C3-8653-75D59F3E06CC}"/>
    <dgm:cxn modelId="{FC7CDCFD-BD49-459D-A161-2CD10909B7AF}" type="presOf" srcId="{317D35DA-ABE6-4B91-9B13-768674A5459B}" destId="{794DCA5E-6FEE-4461-A439-B30EAC2C8F8A}" srcOrd="0" destOrd="0" presId="urn:microsoft.com/office/officeart/2008/layout/VerticalCurvedList"/>
    <dgm:cxn modelId="{3FE583A7-2BDC-440E-A367-6FF94B0A6E89}" type="presOf" srcId="{D73F5208-3312-4A9E-B4EC-2D648ADFA6BE}" destId="{A5DCB91C-3109-400F-8E39-777E65DEB6E3}" srcOrd="0" destOrd="0" presId="urn:microsoft.com/office/officeart/2008/layout/VerticalCurvedList"/>
    <dgm:cxn modelId="{5C57B14A-2602-4BAD-A5F5-498D46431380}" type="presOf" srcId="{4E42E554-0043-4C42-9178-86AD9778C5D2}" destId="{72A4B1F5-90D2-4323-ADC7-6909F54D7737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78500019-50EB-4C60-BF0F-A4D1D5F036E1}" type="presOf" srcId="{993E58B4-99CA-44B4-8F36-A43CAC52667C}" destId="{5C39C8B5-79A0-4FAF-BE45-DDEFED0A0E60}" srcOrd="0" destOrd="0" presId="urn:microsoft.com/office/officeart/2008/layout/VerticalCurvedList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EBB67838-9B8F-430D-A049-4C39E7867268}" type="presOf" srcId="{1C32D882-FB84-4AC6-8CB3-6EA5B51B80D2}" destId="{DB2664C3-7655-467B-B2A4-B660DC697A44}" srcOrd="0" destOrd="0" presId="urn:microsoft.com/office/officeart/2008/layout/VerticalCurvedList"/>
    <dgm:cxn modelId="{E9AE117E-3149-4ED4-9E74-21CF6B5C33D2}" type="presOf" srcId="{A9A341B6-8A2F-430B-A27E-7BF1C84E4B57}" destId="{952B7A97-06F6-417B-8336-15FCF4C79020}" srcOrd="0" destOrd="0" presId="urn:microsoft.com/office/officeart/2008/layout/VerticalCurvedList"/>
    <dgm:cxn modelId="{198CF0BB-0196-45F8-BCDF-F3E7D1BAB5BE}" type="presParOf" srcId="{A5DCB91C-3109-400F-8E39-777E65DEB6E3}" destId="{011AFD82-2535-4615-8682-96FF6B5D8B3F}" srcOrd="0" destOrd="0" presId="urn:microsoft.com/office/officeart/2008/layout/VerticalCurvedList"/>
    <dgm:cxn modelId="{30E8A388-DDBA-45FC-AA29-9464AE5A6553}" type="presParOf" srcId="{011AFD82-2535-4615-8682-96FF6B5D8B3F}" destId="{D6F9D7C9-8F98-4527-BE56-1ED4086A13A9}" srcOrd="0" destOrd="0" presId="urn:microsoft.com/office/officeart/2008/layout/VerticalCurvedList"/>
    <dgm:cxn modelId="{022E0597-9104-49C4-9802-F4A502334051}" type="presParOf" srcId="{D6F9D7C9-8F98-4527-BE56-1ED4086A13A9}" destId="{F7DBEC65-1C6F-4C90-AE6F-96F60D89935D}" srcOrd="0" destOrd="0" presId="urn:microsoft.com/office/officeart/2008/layout/VerticalCurvedList"/>
    <dgm:cxn modelId="{1713B281-C075-46A8-967D-527E855592E9}" type="presParOf" srcId="{D6F9D7C9-8F98-4527-BE56-1ED4086A13A9}" destId="{72A4B1F5-90D2-4323-ADC7-6909F54D7737}" srcOrd="1" destOrd="0" presId="urn:microsoft.com/office/officeart/2008/layout/VerticalCurvedList"/>
    <dgm:cxn modelId="{820879FD-44BE-47E1-B009-59F8F5876617}" type="presParOf" srcId="{D6F9D7C9-8F98-4527-BE56-1ED4086A13A9}" destId="{93BCFBEB-3340-47BF-B058-311FBA57BF35}" srcOrd="2" destOrd="0" presId="urn:microsoft.com/office/officeart/2008/layout/VerticalCurvedList"/>
    <dgm:cxn modelId="{4BD97AD4-6DBA-49CC-8FCE-38606CF738B3}" type="presParOf" srcId="{D6F9D7C9-8F98-4527-BE56-1ED4086A13A9}" destId="{6DE15848-153D-44DF-A49F-04AEEBD1C0C4}" srcOrd="3" destOrd="0" presId="urn:microsoft.com/office/officeart/2008/layout/VerticalCurvedList"/>
    <dgm:cxn modelId="{AA303C84-E62B-4C40-A16E-8DA5C1BE2445}" type="presParOf" srcId="{011AFD82-2535-4615-8682-96FF6B5D8B3F}" destId="{5C39C8B5-79A0-4FAF-BE45-DDEFED0A0E60}" srcOrd="1" destOrd="0" presId="urn:microsoft.com/office/officeart/2008/layout/VerticalCurvedList"/>
    <dgm:cxn modelId="{50C03AFF-0E84-4AA8-BD64-2442AA6EE95F}" type="presParOf" srcId="{011AFD82-2535-4615-8682-96FF6B5D8B3F}" destId="{8B36C177-54E5-4CCC-BB55-07F27F409C36}" srcOrd="2" destOrd="0" presId="urn:microsoft.com/office/officeart/2008/layout/VerticalCurvedList"/>
    <dgm:cxn modelId="{AF80C59D-0E75-4B6C-8D04-8A80F996E9A2}" type="presParOf" srcId="{8B36C177-54E5-4CCC-BB55-07F27F409C36}" destId="{374ACE81-A20C-4A76-8968-2DEDA304E418}" srcOrd="0" destOrd="0" presId="urn:microsoft.com/office/officeart/2008/layout/VerticalCurvedList"/>
    <dgm:cxn modelId="{C5DB0474-F5D6-471B-8AB4-5BA2E193543C}" type="presParOf" srcId="{011AFD82-2535-4615-8682-96FF6B5D8B3F}" destId="{DB2664C3-7655-467B-B2A4-B660DC697A44}" srcOrd="3" destOrd="0" presId="urn:microsoft.com/office/officeart/2008/layout/VerticalCurvedList"/>
    <dgm:cxn modelId="{9132C963-245B-4A46-AE5B-952DF276959D}" type="presParOf" srcId="{011AFD82-2535-4615-8682-96FF6B5D8B3F}" destId="{8675A0FF-51FF-43DF-A216-BF55230281FF}" srcOrd="4" destOrd="0" presId="urn:microsoft.com/office/officeart/2008/layout/VerticalCurvedList"/>
    <dgm:cxn modelId="{0F71FC0F-4CAF-4650-9915-2ACB459EB42C}" type="presParOf" srcId="{8675A0FF-51FF-43DF-A216-BF55230281FF}" destId="{72681383-63A4-4DAD-B390-B50778E8AF0D}" srcOrd="0" destOrd="0" presId="urn:microsoft.com/office/officeart/2008/layout/VerticalCurvedList"/>
    <dgm:cxn modelId="{942A8131-26C3-4969-ADEC-9B69B8F01BBA}" type="presParOf" srcId="{011AFD82-2535-4615-8682-96FF6B5D8B3F}" destId="{794DCA5E-6FEE-4461-A439-B30EAC2C8F8A}" srcOrd="5" destOrd="0" presId="urn:microsoft.com/office/officeart/2008/layout/VerticalCurvedList"/>
    <dgm:cxn modelId="{9FCE6F27-B70D-4859-80DE-810120A87CA6}" type="presParOf" srcId="{011AFD82-2535-4615-8682-96FF6B5D8B3F}" destId="{3F582F21-7980-46F3-ABB6-B43D20DAF775}" srcOrd="6" destOrd="0" presId="urn:microsoft.com/office/officeart/2008/layout/VerticalCurvedList"/>
    <dgm:cxn modelId="{ABEDCF96-F316-47E8-9C51-E6EC1C4C78B4}" type="presParOf" srcId="{3F582F21-7980-46F3-ABB6-B43D20DAF775}" destId="{7BD9D115-68F9-42FC-8D97-A07E638B12AF}" srcOrd="0" destOrd="0" presId="urn:microsoft.com/office/officeart/2008/layout/VerticalCurvedList"/>
    <dgm:cxn modelId="{245B420D-AD7B-4710-A538-9466AD1E91CF}" type="presParOf" srcId="{011AFD82-2535-4615-8682-96FF6B5D8B3F}" destId="{952B7A97-06F6-417B-8336-15FCF4C79020}" srcOrd="7" destOrd="0" presId="urn:microsoft.com/office/officeart/2008/layout/VerticalCurvedList"/>
    <dgm:cxn modelId="{6C0F51C8-C343-4F62-859D-538542C1DB93}" type="presParOf" srcId="{011AFD82-2535-4615-8682-96FF6B5D8B3F}" destId="{312B6E4F-E128-4C28-9E98-969F98EB4DCD}" srcOrd="8" destOrd="0" presId="urn:microsoft.com/office/officeart/2008/layout/VerticalCurvedList"/>
    <dgm:cxn modelId="{69B637F6-DB7C-48A2-8D5B-888C813BFACB}" type="presParOf" srcId="{312B6E4F-E128-4C28-9E98-969F98EB4DCD}" destId="{EA317767-15BA-47F2-8BCA-1C4207718EE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CF906AC-065A-448A-A994-18D3B3A45F09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A199C80C-5DA8-4767-9A0A-9C9399D419BC}" type="presOf" srcId="{D9B4D31F-AB1E-4236-8082-3FE401813E8D}" destId="{BDDABD97-7050-4057-B36F-3A74053C895C}" srcOrd="0" destOrd="0" presId="urn:microsoft.com/office/officeart/2011/layout/TabList"/>
    <dgm:cxn modelId="{74E36527-FD38-4DB8-9292-ECCC0A3D1353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08DC5DB7-D74E-4453-AC9F-DE232A7DDAF5}" type="presParOf" srcId="{BDDABD97-7050-4057-B36F-3A74053C895C}" destId="{838E8D00-7E4F-4E92-8BC3-138C695BFDA9}" srcOrd="0" destOrd="0" presId="urn:microsoft.com/office/officeart/2011/layout/TabList"/>
    <dgm:cxn modelId="{1F9EBCD9-AA90-4B90-9902-15DB836B99ED}" type="presParOf" srcId="{838E8D00-7E4F-4E92-8BC3-138C695BFDA9}" destId="{33DFE646-5ADC-436C-832F-2E122821973B}" srcOrd="0" destOrd="0" presId="urn:microsoft.com/office/officeart/2011/layout/TabList"/>
    <dgm:cxn modelId="{147283E8-ADD1-4F19-A9B0-B0E5E73427EE}" type="presParOf" srcId="{838E8D00-7E4F-4E92-8BC3-138C695BFDA9}" destId="{69F49162-07DE-4EBE-B783-3E386DFA16AA}" srcOrd="1" destOrd="0" presId="urn:microsoft.com/office/officeart/2011/layout/TabList"/>
    <dgm:cxn modelId="{EDC6AED7-133D-46FE-8F86-D98ACB07DCC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Testing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68A5312-ECD2-4C2A-932C-F5AB08E92680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26A1DA-0299-4B3F-8D07-4904BF533C2D}" type="presOf" srcId="{60A7D2A7-56DF-466C-91B8-BB462C46D628}" destId="{69F49162-07DE-4EBE-B783-3E386DFA16AA}" srcOrd="0" destOrd="0" presId="urn:microsoft.com/office/officeart/2011/layout/TabList"/>
    <dgm:cxn modelId="{B44AE83B-55F1-47A6-A405-C211DE36E236}" type="presOf" srcId="{D9B4D31F-AB1E-4236-8082-3FE401813E8D}" destId="{BDDABD97-7050-4057-B36F-3A74053C895C}" srcOrd="0" destOrd="0" presId="urn:microsoft.com/office/officeart/2011/layout/TabList"/>
    <dgm:cxn modelId="{2B632CF9-60FC-4BCB-AA41-7F3F25991FD8}" type="presParOf" srcId="{BDDABD97-7050-4057-B36F-3A74053C895C}" destId="{838E8D00-7E4F-4E92-8BC3-138C695BFDA9}" srcOrd="0" destOrd="0" presId="urn:microsoft.com/office/officeart/2011/layout/TabList"/>
    <dgm:cxn modelId="{FB7A9206-8084-431C-9772-B5795B58177A}" type="presParOf" srcId="{838E8D00-7E4F-4E92-8BC3-138C695BFDA9}" destId="{33DFE646-5ADC-436C-832F-2E122821973B}" srcOrd="0" destOrd="0" presId="urn:microsoft.com/office/officeart/2011/layout/TabList"/>
    <dgm:cxn modelId="{2BA139AC-75EA-4505-87A2-2EBF7240947E}" type="presParOf" srcId="{838E8D00-7E4F-4E92-8BC3-138C695BFDA9}" destId="{69F49162-07DE-4EBE-B783-3E386DFA16AA}" srcOrd="1" destOrd="0" presId="urn:microsoft.com/office/officeart/2011/layout/TabList"/>
    <dgm:cxn modelId="{E29ED85D-A290-4B3D-97E5-E089D4C5535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437C5A-51CD-4010-9A5F-A597D02C4B60}" type="presOf" srcId="{C459B797-546A-47A5-B348-35A48B226AD7}" destId="{33DFE646-5ADC-436C-832F-2E122821973B}" srcOrd="0" destOrd="0" presId="urn:microsoft.com/office/officeart/2011/layout/TabList"/>
    <dgm:cxn modelId="{703130E1-34EF-44E8-A468-3B5209C188E1}" type="presOf" srcId="{60A7D2A7-56DF-466C-91B8-BB462C46D628}" destId="{69F49162-07DE-4EBE-B783-3E386DFA16AA}" srcOrd="0" destOrd="0" presId="urn:microsoft.com/office/officeart/2011/layout/TabList"/>
    <dgm:cxn modelId="{9DFB11D0-91F1-450A-BF3A-7FE8C7D825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6CB14BA-2443-4898-B2CB-7052927DB871}" type="presParOf" srcId="{BDDABD97-7050-4057-B36F-3A74053C895C}" destId="{838E8D00-7E4F-4E92-8BC3-138C695BFDA9}" srcOrd="0" destOrd="0" presId="urn:microsoft.com/office/officeart/2011/layout/TabList"/>
    <dgm:cxn modelId="{08948D59-113A-4B27-B698-94652C161D4A}" type="presParOf" srcId="{838E8D00-7E4F-4E92-8BC3-138C695BFDA9}" destId="{33DFE646-5ADC-436C-832F-2E122821973B}" srcOrd="0" destOrd="0" presId="urn:microsoft.com/office/officeart/2011/layout/TabList"/>
    <dgm:cxn modelId="{646DF1FB-0EFB-4420-8157-DBE717FA5E7D}" type="presParOf" srcId="{838E8D00-7E4F-4E92-8BC3-138C695BFDA9}" destId="{69F49162-07DE-4EBE-B783-3E386DFA16AA}" srcOrd="1" destOrd="0" presId="urn:microsoft.com/office/officeart/2011/layout/TabList"/>
    <dgm:cxn modelId="{C07F47D7-ECEF-4DC2-9B39-21A116CA8DA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Limit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A6D92FA-9209-4CC3-905A-9B7A950B4EC4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CA5C034D-DD3E-4D10-8F28-5E6B28707988}" type="presOf" srcId="{C459B797-546A-47A5-B348-35A48B226AD7}" destId="{33DFE646-5ADC-436C-832F-2E122821973B}" srcOrd="0" destOrd="0" presId="urn:microsoft.com/office/officeart/2011/layout/TabList"/>
    <dgm:cxn modelId="{80BCAF29-4DFB-4E86-B448-651E2F4F1E5E}" type="presOf" srcId="{60A7D2A7-56DF-466C-91B8-BB462C46D628}" destId="{69F49162-07DE-4EBE-B783-3E386DFA16AA}" srcOrd="0" destOrd="0" presId="urn:microsoft.com/office/officeart/2011/layout/TabList"/>
    <dgm:cxn modelId="{3BE32193-C2BA-41C5-BADE-28B919537AFE}" type="presParOf" srcId="{BDDABD97-7050-4057-B36F-3A74053C895C}" destId="{838E8D00-7E4F-4E92-8BC3-138C695BFDA9}" srcOrd="0" destOrd="0" presId="urn:microsoft.com/office/officeart/2011/layout/TabList"/>
    <dgm:cxn modelId="{52338348-BCB5-4DB1-8983-640AD4D9F50C}" type="presParOf" srcId="{838E8D00-7E4F-4E92-8BC3-138C695BFDA9}" destId="{33DFE646-5ADC-436C-832F-2E122821973B}" srcOrd="0" destOrd="0" presId="urn:microsoft.com/office/officeart/2011/layout/TabList"/>
    <dgm:cxn modelId="{613C2502-0A41-4EB1-AE17-7F54EC17E022}" type="presParOf" srcId="{838E8D00-7E4F-4E92-8BC3-138C695BFDA9}" destId="{69F49162-07DE-4EBE-B783-3E386DFA16AA}" srcOrd="1" destOrd="0" presId="urn:microsoft.com/office/officeart/2011/layout/TabList"/>
    <dgm:cxn modelId="{A1953F37-659C-4DA3-9249-734B9961050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uture Improvemen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59892F0-BA5E-46BB-95E1-40EC5494A41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9AD7D33-60C6-406F-B479-C025AB5183D3}" type="presOf" srcId="{60A7D2A7-56DF-466C-91B8-BB462C46D628}" destId="{69F49162-07DE-4EBE-B783-3E386DFA16AA}" srcOrd="0" destOrd="0" presId="urn:microsoft.com/office/officeart/2011/layout/TabList"/>
    <dgm:cxn modelId="{274D34C8-BBE0-4A19-9338-DBA91DD2C996}" type="presOf" srcId="{D9B4D31F-AB1E-4236-8082-3FE401813E8D}" destId="{BDDABD97-7050-4057-B36F-3A74053C895C}" srcOrd="0" destOrd="0" presId="urn:microsoft.com/office/officeart/2011/layout/TabList"/>
    <dgm:cxn modelId="{DB389B0A-E578-41E2-95DB-7C682B0E81EB}" type="presParOf" srcId="{BDDABD97-7050-4057-B36F-3A74053C895C}" destId="{838E8D00-7E4F-4E92-8BC3-138C695BFDA9}" srcOrd="0" destOrd="0" presId="urn:microsoft.com/office/officeart/2011/layout/TabList"/>
    <dgm:cxn modelId="{487AC454-F70E-4845-8153-3B31269CBBF3}" type="presParOf" srcId="{838E8D00-7E4F-4E92-8BC3-138C695BFDA9}" destId="{33DFE646-5ADC-436C-832F-2E122821973B}" srcOrd="0" destOrd="0" presId="urn:microsoft.com/office/officeart/2011/layout/TabList"/>
    <dgm:cxn modelId="{F64E28D7-C1CC-4982-8F38-2078E2EDD434}" type="presParOf" srcId="{838E8D00-7E4F-4E92-8BC3-138C695BFDA9}" destId="{69F49162-07DE-4EBE-B783-3E386DFA16AA}" srcOrd="1" destOrd="0" presId="urn:microsoft.com/office/officeart/2011/layout/TabList"/>
    <dgm:cxn modelId="{78FBC79D-3015-4D7F-AB88-9A682411972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7B9C873-52E2-47C8-ABDC-A336A87CFB4A}" type="presOf" srcId="{D9B4D31F-AB1E-4236-8082-3FE401813E8D}" destId="{BDDABD97-7050-4057-B36F-3A74053C895C}" srcOrd="0" destOrd="0" presId="urn:microsoft.com/office/officeart/2011/layout/TabList"/>
    <dgm:cxn modelId="{F12A8A57-A814-4E3E-A215-95C2605A1FFC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35C8F3-E51C-4813-9C0C-F7C8B0A568E4}" type="presOf" srcId="{60A7D2A7-56DF-466C-91B8-BB462C46D628}" destId="{69F49162-07DE-4EBE-B783-3E386DFA16AA}" srcOrd="0" destOrd="0" presId="urn:microsoft.com/office/officeart/2011/layout/TabList"/>
    <dgm:cxn modelId="{5B4B2B5D-2A91-4366-9FE3-84FB0A4AF0C5}" type="presParOf" srcId="{BDDABD97-7050-4057-B36F-3A74053C895C}" destId="{838E8D00-7E4F-4E92-8BC3-138C695BFDA9}" srcOrd="0" destOrd="0" presId="urn:microsoft.com/office/officeart/2011/layout/TabList"/>
    <dgm:cxn modelId="{90B02F22-E258-48A0-9EA8-9F960B6BF9A1}" type="presParOf" srcId="{838E8D00-7E4F-4E92-8BC3-138C695BFDA9}" destId="{33DFE646-5ADC-436C-832F-2E122821973B}" srcOrd="0" destOrd="0" presId="urn:microsoft.com/office/officeart/2011/layout/TabList"/>
    <dgm:cxn modelId="{DC040C34-9AB8-43D1-86A0-6113D238C10B}" type="presParOf" srcId="{838E8D00-7E4F-4E92-8BC3-138C695BFDA9}" destId="{69F49162-07DE-4EBE-B783-3E386DFA16AA}" srcOrd="1" destOrd="0" presId="urn:microsoft.com/office/officeart/2011/layout/TabList"/>
    <dgm:cxn modelId="{5C835295-C755-449D-82C9-91000603FED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ED19AE1-7C18-4056-89FE-DA2BAA0657AE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D51364-C1F2-4044-8A3B-C75BBE49C0CB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C24EAEF-D3E2-4A57-B9D8-3357D068061E}" type="presOf" srcId="{60A7D2A7-56DF-466C-91B8-BB462C46D628}" destId="{69F49162-07DE-4EBE-B783-3E386DFA16AA}" srcOrd="0" destOrd="0" presId="urn:microsoft.com/office/officeart/2011/layout/TabList"/>
    <dgm:cxn modelId="{9FEE5427-84C6-41B5-87F0-23BBB4289329}" type="presParOf" srcId="{BDDABD97-7050-4057-B36F-3A74053C895C}" destId="{838E8D00-7E4F-4E92-8BC3-138C695BFDA9}" srcOrd="0" destOrd="0" presId="urn:microsoft.com/office/officeart/2011/layout/TabList"/>
    <dgm:cxn modelId="{737E2F0C-7435-4DD9-BB8E-988C3279E9B3}" type="presParOf" srcId="{838E8D00-7E4F-4E92-8BC3-138C695BFDA9}" destId="{33DFE646-5ADC-436C-832F-2E122821973B}" srcOrd="0" destOrd="0" presId="urn:microsoft.com/office/officeart/2011/layout/TabList"/>
    <dgm:cxn modelId="{D9E01243-CF10-439C-A0E1-0042538673AF}" type="presParOf" srcId="{838E8D00-7E4F-4E92-8BC3-138C695BFDA9}" destId="{69F49162-07DE-4EBE-B783-3E386DFA16AA}" srcOrd="1" destOrd="0" presId="urn:microsoft.com/office/officeart/2011/layout/TabList"/>
    <dgm:cxn modelId="{C860C07F-FD93-46DE-A07D-E7774E88687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CCEDEA8-1678-4B5C-BEE1-C674E40BEEB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8A47903-990F-49A6-89DE-6A4F4B24E7F0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586441A-5101-49C3-8580-442C55791AC6}" type="presOf" srcId="{D9B4D31F-AB1E-4236-8082-3FE401813E8D}" destId="{BDDABD97-7050-4057-B36F-3A74053C895C}" srcOrd="0" destOrd="0" presId="urn:microsoft.com/office/officeart/2011/layout/TabList"/>
    <dgm:cxn modelId="{3B072E2A-E674-43EF-8680-45204B00A757}" type="presParOf" srcId="{BDDABD97-7050-4057-B36F-3A74053C895C}" destId="{838E8D00-7E4F-4E92-8BC3-138C695BFDA9}" srcOrd="0" destOrd="0" presId="urn:microsoft.com/office/officeart/2011/layout/TabList"/>
    <dgm:cxn modelId="{3C39A328-2151-4901-A995-7AE687B794A2}" type="presParOf" srcId="{838E8D00-7E4F-4E92-8BC3-138C695BFDA9}" destId="{33DFE646-5ADC-436C-832F-2E122821973B}" srcOrd="0" destOrd="0" presId="urn:microsoft.com/office/officeart/2011/layout/TabList"/>
    <dgm:cxn modelId="{79BE9946-66D5-4772-BDB4-97516297A4C0}" type="presParOf" srcId="{838E8D00-7E4F-4E92-8BC3-138C695BFDA9}" destId="{69F49162-07DE-4EBE-B783-3E386DFA16AA}" srcOrd="1" destOrd="0" presId="urn:microsoft.com/office/officeart/2011/layout/TabList"/>
    <dgm:cxn modelId="{95D2E61C-852B-42DF-A965-83F81AD3D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Evalua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D6588C-7B55-4817-9988-926DE95AD859}" type="presOf" srcId="{D9B4D31F-AB1E-4236-8082-3FE401813E8D}" destId="{BDDABD97-7050-4057-B36F-3A74053C895C}" srcOrd="0" destOrd="0" presId="urn:microsoft.com/office/officeart/2011/layout/TabList"/>
    <dgm:cxn modelId="{2BCBFE71-A401-4A5B-BD69-48BAB6788E83}" type="presOf" srcId="{C459B797-546A-47A5-B348-35A48B226AD7}" destId="{33DFE646-5ADC-436C-832F-2E122821973B}" srcOrd="0" destOrd="0" presId="urn:microsoft.com/office/officeart/2011/layout/TabList"/>
    <dgm:cxn modelId="{C87CA4BB-BC1C-4437-BC3A-F99B98B13D7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26AEB4C-7754-428B-A787-366A9F515569}" type="presParOf" srcId="{BDDABD97-7050-4057-B36F-3A74053C895C}" destId="{838E8D00-7E4F-4E92-8BC3-138C695BFDA9}" srcOrd="0" destOrd="0" presId="urn:microsoft.com/office/officeart/2011/layout/TabList"/>
    <dgm:cxn modelId="{13100093-4160-45C7-88A8-25577ED14A0F}" type="presParOf" srcId="{838E8D00-7E4F-4E92-8BC3-138C695BFDA9}" destId="{33DFE646-5ADC-436C-832F-2E122821973B}" srcOrd="0" destOrd="0" presId="urn:microsoft.com/office/officeart/2011/layout/TabList"/>
    <dgm:cxn modelId="{A14467B5-8BF1-4695-A9D9-FFD44E53AACB}" type="presParOf" srcId="{838E8D00-7E4F-4E92-8BC3-138C695BFDA9}" destId="{69F49162-07DE-4EBE-B783-3E386DFA16AA}" srcOrd="1" destOrd="0" presId="urn:microsoft.com/office/officeart/2011/layout/TabList"/>
    <dgm:cxn modelId="{3EEE7EED-7405-4F1A-9E58-93BF6D3F2BB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cop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089B5D9-CE94-421F-B1FA-B37EAFD998A3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A7C541B-9733-4341-AA9B-96CFD5DFC5B6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2FD084B-25E3-4BD6-81EE-B72306227729}" type="presOf" srcId="{D9B4D31F-AB1E-4236-8082-3FE401813E8D}" destId="{BDDABD97-7050-4057-B36F-3A74053C895C}" srcOrd="0" destOrd="0" presId="urn:microsoft.com/office/officeart/2011/layout/TabList"/>
    <dgm:cxn modelId="{B6B21CE7-5456-421B-80CC-CD9A8716D26C}" type="presParOf" srcId="{BDDABD97-7050-4057-B36F-3A74053C895C}" destId="{838E8D00-7E4F-4E92-8BC3-138C695BFDA9}" srcOrd="0" destOrd="0" presId="urn:microsoft.com/office/officeart/2011/layout/TabList"/>
    <dgm:cxn modelId="{ADADD40B-916C-4029-9FAA-CE4F20A20A23}" type="presParOf" srcId="{838E8D00-7E4F-4E92-8BC3-138C695BFDA9}" destId="{33DFE646-5ADC-436C-832F-2E122821973B}" srcOrd="0" destOrd="0" presId="urn:microsoft.com/office/officeart/2011/layout/TabList"/>
    <dgm:cxn modelId="{336C8D0C-1ADA-42A9-A492-6625E4693EB7}" type="presParOf" srcId="{838E8D00-7E4F-4E92-8BC3-138C695BFDA9}" destId="{69F49162-07DE-4EBE-B783-3E386DFA16AA}" srcOrd="1" destOrd="0" presId="urn:microsoft.com/office/officeart/2011/layout/TabList"/>
    <dgm:cxn modelId="{308262BE-3D35-46A9-84BF-6A1ABF30AC3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Pricipl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A4B1F5-90D2-4323-ADC7-6909F54D7737}">
      <dsp:nvSpPr>
        <dsp:cNvPr id="0" name=""/>
        <dsp:cNvSpPr/>
      </dsp:nvSpPr>
      <dsp:spPr>
        <a:xfrm>
          <a:off x="-3962119" y="-608294"/>
          <a:ext cx="4721788" cy="4721788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39C8B5-79A0-4FAF-BE45-DDEFED0A0E60}">
      <dsp:nvSpPr>
        <dsp:cNvPr id="0" name=""/>
        <dsp:cNvSpPr/>
      </dsp:nvSpPr>
      <dsp:spPr>
        <a:xfrm>
          <a:off x="398098" y="269479"/>
          <a:ext cx="3436485" cy="539239"/>
        </a:xfrm>
        <a:prstGeom prst="rect">
          <a:avLst/>
        </a:prstGeom>
        <a:solidFill>
          <a:schemeClr val="accent2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Introduction</a:t>
          </a:r>
          <a:endParaRPr lang="en-US" sz="2100" kern="1200" dirty="0"/>
        </a:p>
      </dsp:txBody>
      <dsp:txXfrm>
        <a:off x="398098" y="269479"/>
        <a:ext cx="3436485" cy="539239"/>
      </dsp:txXfrm>
    </dsp:sp>
    <dsp:sp modelId="{374ACE81-A20C-4A76-8968-2DEDA304E418}">
      <dsp:nvSpPr>
        <dsp:cNvPr id="0" name=""/>
        <dsp:cNvSpPr/>
      </dsp:nvSpPr>
      <dsp:spPr>
        <a:xfrm>
          <a:off x="61073" y="202074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2664C3-7655-467B-B2A4-B660DC697A44}">
      <dsp:nvSpPr>
        <dsp:cNvPr id="0" name=""/>
        <dsp:cNvSpPr/>
      </dsp:nvSpPr>
      <dsp:spPr>
        <a:xfrm>
          <a:off x="707257" y="1078479"/>
          <a:ext cx="3127326" cy="5392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Hardware and Software</a:t>
          </a:r>
          <a:endParaRPr lang="en-US" sz="2100" kern="1200" dirty="0"/>
        </a:p>
      </dsp:txBody>
      <dsp:txXfrm>
        <a:off x="707257" y="1078479"/>
        <a:ext cx="3127326" cy="539239"/>
      </dsp:txXfrm>
    </dsp:sp>
    <dsp:sp modelId="{72681383-63A4-4DAD-B390-B50778E8AF0D}">
      <dsp:nvSpPr>
        <dsp:cNvPr id="0" name=""/>
        <dsp:cNvSpPr/>
      </dsp:nvSpPr>
      <dsp:spPr>
        <a:xfrm>
          <a:off x="370232" y="1011074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DCA5E-6FEE-4461-A439-B30EAC2C8F8A}">
      <dsp:nvSpPr>
        <dsp:cNvPr id="0" name=""/>
        <dsp:cNvSpPr/>
      </dsp:nvSpPr>
      <dsp:spPr>
        <a:xfrm>
          <a:off x="707257" y="1887480"/>
          <a:ext cx="3127326" cy="5392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Yakindu</a:t>
          </a:r>
          <a:endParaRPr lang="en-US" sz="2100" kern="1200" dirty="0"/>
        </a:p>
      </dsp:txBody>
      <dsp:txXfrm>
        <a:off x="707257" y="1887480"/>
        <a:ext cx="3127326" cy="539239"/>
      </dsp:txXfrm>
    </dsp:sp>
    <dsp:sp modelId="{7BD9D115-68F9-42FC-8D97-A07E638B12AF}">
      <dsp:nvSpPr>
        <dsp:cNvPr id="0" name=""/>
        <dsp:cNvSpPr/>
      </dsp:nvSpPr>
      <dsp:spPr>
        <a:xfrm>
          <a:off x="370232" y="1820075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75B164-4FC3-40DC-BF16-A5274FBB951D}">
      <dsp:nvSpPr>
        <dsp:cNvPr id="0" name=""/>
        <dsp:cNvSpPr/>
      </dsp:nvSpPr>
      <dsp:spPr>
        <a:xfrm>
          <a:off x="398098" y="2696480"/>
          <a:ext cx="3436485" cy="5392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Conclusion</a:t>
          </a:r>
          <a:endParaRPr lang="en-US" sz="2100" kern="1200" dirty="0"/>
        </a:p>
      </dsp:txBody>
      <dsp:txXfrm>
        <a:off x="398098" y="2696480"/>
        <a:ext cx="3436485" cy="539239"/>
      </dsp:txXfrm>
    </dsp:sp>
    <dsp:sp modelId="{EA317767-15BA-47F2-8BCA-1C4207718EE8}">
      <dsp:nvSpPr>
        <dsp:cNvPr id="0" name=""/>
        <dsp:cNvSpPr/>
      </dsp:nvSpPr>
      <dsp:spPr>
        <a:xfrm>
          <a:off x="61073" y="2629075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-129382" y="1523589"/>
          <a:ext cx="67818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1094769" y="774916"/>
          <a:ext cx="6096763" cy="7611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        Why do we do this project?</a:t>
          </a:r>
          <a:endParaRPr lang="en-US" sz="3200" kern="1200" dirty="0"/>
        </a:p>
      </dsp:txBody>
      <dsp:txXfrm>
        <a:off x="1094769" y="774916"/>
        <a:ext cx="6096763" cy="761179"/>
      </dsp:txXfrm>
    </dsp:sp>
    <dsp:sp modelId="{69F49162-07DE-4EBE-B783-3E386DFA16AA}">
      <dsp:nvSpPr>
        <dsp:cNvPr id="0" name=""/>
        <dsp:cNvSpPr/>
      </dsp:nvSpPr>
      <dsp:spPr>
        <a:xfrm>
          <a:off x="-409733" y="762410"/>
          <a:ext cx="2323969" cy="761179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372569" y="799574"/>
        <a:ext cx="2249641" cy="724015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Evalua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7A3E4-BEFC-4CBE-8934-55ACF66DE07B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9901B-809E-40D2-9ACE-1E88891063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5051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Planning phase, in which the plane for this project is created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Requirement phase, in which the requirements for the software are gathered and analyz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sign phase, in which software solution to meet the requirements is design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Implementation phase, when the software is code and integr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Test phase, when the software is tes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Evaluation phase, in which the software is evalu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ployment phase, in which the system is deployed.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C9901B-809E-40D2-9ACE-1E888910635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6384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FC957403-9829-4D1C-8A91-B6D9C8B31FA0}" type="datetimeFigureOut">
              <a:rPr lang="en-US" smtClean="0"/>
              <a:t>21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diagramLayout" Target="../diagrams/layout10.xml"/><Relationship Id="rId7" Type="http://schemas.openxmlformats.org/officeDocument/2006/relationships/image" Target="../media/image16.png"/><Relationship Id="rId12" Type="http://schemas.openxmlformats.org/officeDocument/2006/relationships/image" Target="../media/image6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11" Type="http://schemas.openxmlformats.org/officeDocument/2006/relationships/image" Target="../media/image20.png"/><Relationship Id="rId5" Type="http://schemas.openxmlformats.org/officeDocument/2006/relationships/diagramColors" Target="../diagrams/colors10.xml"/><Relationship Id="rId10" Type="http://schemas.openxmlformats.org/officeDocument/2006/relationships/image" Target="../media/image19.png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diagramLayout" Target="../diagrams/layout11.xml"/><Relationship Id="rId7" Type="http://schemas.openxmlformats.org/officeDocument/2006/relationships/image" Target="../media/image21.pn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10" Type="http://schemas.openxmlformats.org/officeDocument/2006/relationships/image" Target="../media/image6.png"/><Relationship Id="rId4" Type="http://schemas.openxmlformats.org/officeDocument/2006/relationships/diagramQuickStyle" Target="../diagrams/quickStyle11.xml"/><Relationship Id="rId9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10" Type="http://schemas.openxmlformats.org/officeDocument/2006/relationships/image" Target="../media/image6.png"/><Relationship Id="rId4" Type="http://schemas.openxmlformats.org/officeDocument/2006/relationships/diagramLayout" Target="../diagrams/layout12.xml"/><Relationship Id="rId9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6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7" Type="http://schemas.openxmlformats.org/officeDocument/2006/relationships/image" Target="../media/image6.pn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6.xml"/><Relationship Id="rId3" Type="http://schemas.openxmlformats.org/officeDocument/2006/relationships/diagramLayout" Target="../diagrams/layout15.xml"/><Relationship Id="rId7" Type="http://schemas.openxmlformats.org/officeDocument/2006/relationships/image" Target="../media/image6.png"/><Relationship Id="rId12" Type="http://schemas.microsoft.com/office/2007/relationships/diagramDrawing" Target="../diagrams/drawing16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11" Type="http://schemas.openxmlformats.org/officeDocument/2006/relationships/diagramColors" Target="../diagrams/colors16.xml"/><Relationship Id="rId5" Type="http://schemas.openxmlformats.org/officeDocument/2006/relationships/diagramColors" Target="../diagrams/colors15.xml"/><Relationship Id="rId10" Type="http://schemas.openxmlformats.org/officeDocument/2006/relationships/diagramQuickStyle" Target="../diagrams/quickStyle16.xml"/><Relationship Id="rId4" Type="http://schemas.openxmlformats.org/officeDocument/2006/relationships/diagramQuickStyle" Target="../diagrams/quickStyle15.xml"/><Relationship Id="rId9" Type="http://schemas.openxmlformats.org/officeDocument/2006/relationships/diagramLayout" Target="../diagrams/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7" Type="http://schemas.openxmlformats.org/officeDocument/2006/relationships/image" Target="../media/image6.png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diagramLayout" Target="../diagrams/layout18.xml"/><Relationship Id="rId7" Type="http://schemas.openxmlformats.org/officeDocument/2006/relationships/image" Target="../media/image25.jpeg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Relationship Id="rId9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Layout" Target="../diagrams/layout19.xml"/><Relationship Id="rId7" Type="http://schemas.openxmlformats.org/officeDocument/2006/relationships/image" Target="../media/image27.jpeg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0.xml"/><Relationship Id="rId7" Type="http://schemas.microsoft.com/office/2007/relationships/diagramDrawing" Target="../diagrams/drawing20.xm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Layout" Target="../diagrams/layout1.xml"/><Relationship Id="rId7" Type="http://schemas.openxmlformats.org/officeDocument/2006/relationships/image" Target="../media/image6.png"/><Relationship Id="rId12" Type="http://schemas.microsoft.com/office/2007/relationships/diagramDrawing" Target="../diagrams/drawing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diagramColors" Target="../diagrams/colors2.xml"/><Relationship Id="rId5" Type="http://schemas.openxmlformats.org/officeDocument/2006/relationships/diagramColors" Target="../diagrams/colors1.xml"/><Relationship Id="rId10" Type="http://schemas.openxmlformats.org/officeDocument/2006/relationships/diagramQuickStyle" Target="../diagrams/quickStyle2.xml"/><Relationship Id="rId4" Type="http://schemas.openxmlformats.org/officeDocument/2006/relationships/diagramQuickStyle" Target="../diagrams/quickStyle1.xml"/><Relationship Id="rId9" Type="http://schemas.openxmlformats.org/officeDocument/2006/relationships/diagramLayout" Target="../diagrams/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Relationship Id="rId9" Type="http://schemas.openxmlformats.org/officeDocument/2006/relationships/image" Target="../media/image31.jp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7" Type="http://schemas.openxmlformats.org/officeDocument/2006/relationships/image" Target="../media/image6.png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5.xml"/><Relationship Id="rId3" Type="http://schemas.openxmlformats.org/officeDocument/2006/relationships/diagramLayout" Target="../diagrams/layout24.xml"/><Relationship Id="rId7" Type="http://schemas.openxmlformats.org/officeDocument/2006/relationships/image" Target="../media/image6.png"/><Relationship Id="rId12" Type="http://schemas.microsoft.com/office/2007/relationships/diagramDrawing" Target="../diagrams/drawing25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11" Type="http://schemas.openxmlformats.org/officeDocument/2006/relationships/diagramColors" Target="../diagrams/colors25.xml"/><Relationship Id="rId5" Type="http://schemas.openxmlformats.org/officeDocument/2006/relationships/diagramColors" Target="../diagrams/colors24.xml"/><Relationship Id="rId10" Type="http://schemas.openxmlformats.org/officeDocument/2006/relationships/diagramQuickStyle" Target="../diagrams/quickStyle25.xml"/><Relationship Id="rId4" Type="http://schemas.openxmlformats.org/officeDocument/2006/relationships/diagramQuickStyle" Target="../diagrams/quickStyle24.xml"/><Relationship Id="rId9" Type="http://schemas.openxmlformats.org/officeDocument/2006/relationships/diagramLayout" Target="../diagrams/layout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6.xml"/><Relationship Id="rId3" Type="http://schemas.openxmlformats.org/officeDocument/2006/relationships/image" Target="../media/image34.png"/><Relationship Id="rId7" Type="http://schemas.openxmlformats.org/officeDocument/2006/relationships/diagramLayout" Target="../diagrams/layout26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6.xml"/><Relationship Id="rId11" Type="http://schemas.openxmlformats.org/officeDocument/2006/relationships/image" Target="../media/image6.png"/><Relationship Id="rId5" Type="http://schemas.openxmlformats.org/officeDocument/2006/relationships/image" Target="../media/image36.png"/><Relationship Id="rId10" Type="http://schemas.microsoft.com/office/2007/relationships/diagramDrawing" Target="../diagrams/drawing26.xml"/><Relationship Id="rId4" Type="http://schemas.openxmlformats.org/officeDocument/2006/relationships/image" Target="../media/image35.png"/><Relationship Id="rId9" Type="http://schemas.openxmlformats.org/officeDocument/2006/relationships/diagramColors" Target="../diagrams/colors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6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0.xml"/><Relationship Id="rId7" Type="http://schemas.microsoft.com/office/2007/relationships/diagramDrawing" Target="../diagrams/drawing30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0.xml"/><Relationship Id="rId5" Type="http://schemas.openxmlformats.org/officeDocument/2006/relationships/diagramQuickStyle" Target="../diagrams/quickStyle30.xml"/><Relationship Id="rId4" Type="http://schemas.openxmlformats.org/officeDocument/2006/relationships/diagramLayout" Target="../diagrams/layout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1.xml"/><Relationship Id="rId7" Type="http://schemas.microsoft.com/office/2007/relationships/diagramDrawing" Target="../diagrams/drawing31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1.xml"/><Relationship Id="rId5" Type="http://schemas.openxmlformats.org/officeDocument/2006/relationships/diagramQuickStyle" Target="../diagrams/quickStyle31.xml"/><Relationship Id="rId4" Type="http://schemas.openxmlformats.org/officeDocument/2006/relationships/diagramLayout" Target="../diagrams/layout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2.xml"/><Relationship Id="rId7" Type="http://schemas.microsoft.com/office/2007/relationships/diagramDrawing" Target="../diagrams/drawing32.xm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2.xml"/><Relationship Id="rId5" Type="http://schemas.openxmlformats.org/officeDocument/2006/relationships/diagramQuickStyle" Target="../diagrams/quickStyle32.xml"/><Relationship Id="rId4" Type="http://schemas.openxmlformats.org/officeDocument/2006/relationships/diagramLayout" Target="../diagrams/layout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3.xml"/><Relationship Id="rId7" Type="http://schemas.microsoft.com/office/2007/relationships/diagramDrawing" Target="../diagrams/drawing33.xm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3.xml"/><Relationship Id="rId5" Type="http://schemas.openxmlformats.org/officeDocument/2006/relationships/diagramQuickStyle" Target="../diagrams/quickStyle33.xml"/><Relationship Id="rId4" Type="http://schemas.openxmlformats.org/officeDocument/2006/relationships/diagramLayout" Target="../diagrams/layout33.xml"/></Relationships>
</file>

<file path=ppt/slides/_rels/slide3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4.xml"/><Relationship Id="rId3" Type="http://schemas.openxmlformats.org/officeDocument/2006/relationships/image" Target="../media/image44.PNG"/><Relationship Id="rId7" Type="http://schemas.openxmlformats.org/officeDocument/2006/relationships/diagramColors" Target="../diagrams/colors34.xm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4.xml"/><Relationship Id="rId5" Type="http://schemas.openxmlformats.org/officeDocument/2006/relationships/diagramLayout" Target="../diagrams/layout34.xml"/><Relationship Id="rId4" Type="http://schemas.openxmlformats.org/officeDocument/2006/relationships/diagramData" Target="../diagrams/data34.xml"/><Relationship Id="rId9" Type="http://schemas.openxmlformats.org/officeDocument/2006/relationships/image" Target="../media/image6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5.xml"/><Relationship Id="rId7" Type="http://schemas.microsoft.com/office/2007/relationships/diagramDrawing" Target="../diagrams/drawing35.xml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5.xml"/><Relationship Id="rId5" Type="http://schemas.openxmlformats.org/officeDocument/2006/relationships/diagramQuickStyle" Target="../diagrams/quickStyle35.xml"/><Relationship Id="rId4" Type="http://schemas.openxmlformats.org/officeDocument/2006/relationships/diagramLayout" Target="../diagrams/layout3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7.xml"/><Relationship Id="rId3" Type="http://schemas.openxmlformats.org/officeDocument/2006/relationships/diagramLayout" Target="../diagrams/layout36.xml"/><Relationship Id="rId7" Type="http://schemas.openxmlformats.org/officeDocument/2006/relationships/image" Target="../media/image6.png"/><Relationship Id="rId12" Type="http://schemas.microsoft.com/office/2007/relationships/diagramDrawing" Target="../diagrams/drawing37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11" Type="http://schemas.openxmlformats.org/officeDocument/2006/relationships/diagramColors" Target="../diagrams/colors37.xml"/><Relationship Id="rId5" Type="http://schemas.openxmlformats.org/officeDocument/2006/relationships/diagramColors" Target="../diagrams/colors36.xml"/><Relationship Id="rId10" Type="http://schemas.openxmlformats.org/officeDocument/2006/relationships/diagramQuickStyle" Target="../diagrams/quickStyle37.xml"/><Relationship Id="rId4" Type="http://schemas.openxmlformats.org/officeDocument/2006/relationships/diagramQuickStyle" Target="../diagrams/quickStyle36.xml"/><Relationship Id="rId9" Type="http://schemas.openxmlformats.org/officeDocument/2006/relationships/diagramLayout" Target="../diagrams/layout3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Layout" Target="../diagrams/layout38.xml"/><Relationship Id="rId7" Type="http://schemas.openxmlformats.org/officeDocument/2006/relationships/image" Target="../media/image46.png"/><Relationship Id="rId2" Type="http://schemas.openxmlformats.org/officeDocument/2006/relationships/diagramData" Target="../diagrams/data3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8.xml"/><Relationship Id="rId5" Type="http://schemas.openxmlformats.org/officeDocument/2006/relationships/diagramColors" Target="../diagrams/colors38.xml"/><Relationship Id="rId4" Type="http://schemas.openxmlformats.org/officeDocument/2006/relationships/diagramQuickStyle" Target="../diagrams/quickStyle3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9.xml"/><Relationship Id="rId7" Type="http://schemas.openxmlformats.org/officeDocument/2006/relationships/image" Target="../media/image6.png"/><Relationship Id="rId2" Type="http://schemas.openxmlformats.org/officeDocument/2006/relationships/diagramData" Target="../diagrams/data3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9.xml"/><Relationship Id="rId5" Type="http://schemas.openxmlformats.org/officeDocument/2006/relationships/diagramColors" Target="../diagrams/colors39.xml"/><Relationship Id="rId4" Type="http://schemas.openxmlformats.org/officeDocument/2006/relationships/diagramQuickStyle" Target="../diagrams/quickStyle3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0.xml"/><Relationship Id="rId7" Type="http://schemas.openxmlformats.org/officeDocument/2006/relationships/image" Target="../media/image6.png"/><Relationship Id="rId2" Type="http://schemas.openxmlformats.org/officeDocument/2006/relationships/diagramData" Target="../diagrams/data4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0.xml"/><Relationship Id="rId5" Type="http://schemas.openxmlformats.org/officeDocument/2006/relationships/diagramColors" Target="../diagrams/colors40.xml"/><Relationship Id="rId4" Type="http://schemas.openxmlformats.org/officeDocument/2006/relationships/diagramQuickStyle" Target="../diagrams/quickStyle40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8.jp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10" Type="http://schemas.openxmlformats.org/officeDocument/2006/relationships/image" Target="../media/image6.pn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1.xml"/><Relationship Id="rId7" Type="http://schemas.openxmlformats.org/officeDocument/2006/relationships/image" Target="../media/image6.png"/><Relationship Id="rId2" Type="http://schemas.openxmlformats.org/officeDocument/2006/relationships/diagramData" Target="../diagrams/data4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1.xml"/><Relationship Id="rId5" Type="http://schemas.openxmlformats.org/officeDocument/2006/relationships/diagramColors" Target="../diagrams/colors41.xml"/><Relationship Id="rId4" Type="http://schemas.openxmlformats.org/officeDocument/2006/relationships/diagramQuickStyle" Target="../diagrams/quickStyle4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Layout" Target="../diagrams/layout5.xml"/><Relationship Id="rId7" Type="http://schemas.openxmlformats.org/officeDocument/2006/relationships/image" Target="../media/image6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Layout" Target="../diagrams/layout6.xml"/><Relationship Id="rId7" Type="http://schemas.openxmlformats.org/officeDocument/2006/relationships/image" Target="../media/image12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9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diagramLayout" Target="../diagrams/layout7.xml"/><Relationship Id="rId7" Type="http://schemas.openxmlformats.org/officeDocument/2006/relationships/image" Target="../media/image14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Relationship Id="rId9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6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6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pstone Project</a:t>
            </a:r>
            <a:br>
              <a:rPr lang="en-US" dirty="0" smtClean="0"/>
            </a:br>
            <a:r>
              <a:rPr lang="en-US" b="1" dirty="0" smtClean="0"/>
              <a:t>Smart Menu Solutio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965222"/>
            <a:ext cx="5723469" cy="1902178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udents: 	</a:t>
            </a:r>
            <a:r>
              <a:rPr lang="en-US" dirty="0" err="1" smtClean="0"/>
              <a:t>Lê</a:t>
            </a:r>
            <a:r>
              <a:rPr lang="en-US" dirty="0" smtClean="0"/>
              <a:t> Cao Minh </a:t>
            </a:r>
            <a:r>
              <a:rPr lang="en-US" dirty="0" err="1" smtClean="0"/>
              <a:t>Thành</a:t>
            </a:r>
            <a:r>
              <a:rPr lang="en-US" dirty="0" smtClean="0"/>
              <a:t> 		60082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		60015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Trần</a:t>
            </a:r>
            <a:r>
              <a:rPr lang="en-US" dirty="0" smtClean="0"/>
              <a:t> Minh </a:t>
            </a:r>
            <a:r>
              <a:rPr lang="en-US" dirty="0" err="1" smtClean="0"/>
              <a:t>Trung</a:t>
            </a:r>
            <a:r>
              <a:rPr lang="en-US" dirty="0" smtClean="0"/>
              <a:t> 		60025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Mạc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Khôi</a:t>
            </a:r>
            <a:r>
              <a:rPr lang="en-US" dirty="0" smtClean="0"/>
              <a:t> 		60117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Nghiêm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</a:t>
            </a:r>
            <a:r>
              <a:rPr lang="en-US" dirty="0" err="1" smtClean="0"/>
              <a:t>Cường</a:t>
            </a:r>
            <a:r>
              <a:rPr lang="en-US" dirty="0" smtClean="0"/>
              <a:t> 	60100</a:t>
            </a:r>
          </a:p>
          <a:p>
            <a:pPr algn="l"/>
            <a:r>
              <a:rPr lang="en-US" dirty="0" smtClean="0"/>
              <a:t>Supervisor:	Dr. </a:t>
            </a:r>
            <a:r>
              <a:rPr lang="en-US" dirty="0" err="1" smtClean="0"/>
              <a:t>Phan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Hùng</a:t>
            </a:r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9248"/>
            <a:ext cx="1828800" cy="1759888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167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825742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2546570" cy="1524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935062" y="5186680"/>
            <a:ext cx="3370737" cy="97536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O: Smart Menu Ordering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R: Smart Menu Receiver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C: Smart Menu Chef</a:t>
            </a:r>
          </a:p>
        </p:txBody>
      </p:sp>
      <p:pic>
        <p:nvPicPr>
          <p:cNvPr id="11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14800" y="990600"/>
            <a:ext cx="726708" cy="726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93344" y="1860281"/>
            <a:ext cx="1812456" cy="1488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6858000" y="3361690"/>
            <a:ext cx="82423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Kitchen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46512" y="1905000"/>
            <a:ext cx="1280160" cy="4284028"/>
          </a:xfrm>
          <a:prstGeom prst="rect">
            <a:avLst/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932237" y="2132013"/>
            <a:ext cx="1143000" cy="58039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R Device</a:t>
            </a:r>
          </a:p>
        </p:txBody>
      </p:sp>
      <p:pic>
        <p:nvPicPr>
          <p:cNvPr id="18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18356" y="3505200"/>
            <a:ext cx="754888" cy="75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3833619" y="4267200"/>
            <a:ext cx="12875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1" dirty="0"/>
              <a:t>PC Server</a:t>
            </a:r>
          </a:p>
        </p:txBody>
      </p:sp>
      <p:pic>
        <p:nvPicPr>
          <p:cNvPr id="20" name="Picture 1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96080" y="5257800"/>
            <a:ext cx="631952" cy="631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Left-Right Arrow 21"/>
          <p:cNvSpPr/>
          <p:nvPr/>
        </p:nvSpPr>
        <p:spPr>
          <a:xfrm rot="5400000">
            <a:off x="4250055" y="4817745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TextBox 21"/>
          <p:cNvSpPr txBox="1">
            <a:spLocks noChangeArrowheads="1"/>
          </p:cNvSpPr>
          <p:nvPr/>
        </p:nvSpPr>
        <p:spPr bwMode="auto">
          <a:xfrm>
            <a:off x="4038600" y="5867400"/>
            <a:ext cx="9284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1" dirty="0"/>
              <a:t>Printer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450975" y="4138613"/>
            <a:ext cx="90550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26" name="Left-Right Arrow 25"/>
          <p:cNvSpPr/>
          <p:nvPr/>
        </p:nvSpPr>
        <p:spPr>
          <a:xfrm>
            <a:off x="2356483" y="2292349"/>
            <a:ext cx="1477136" cy="237992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1450975" y="2136774"/>
            <a:ext cx="905508" cy="725489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447799" y="3206750"/>
            <a:ext cx="908683" cy="85172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pic>
        <p:nvPicPr>
          <p:cNvPr id="31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05600" y="2172794"/>
            <a:ext cx="552496" cy="55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13"/>
          <p:cNvSpPr txBox="1">
            <a:spLocks noChangeArrowheads="1"/>
          </p:cNvSpPr>
          <p:nvPr/>
        </p:nvSpPr>
        <p:spPr bwMode="auto">
          <a:xfrm>
            <a:off x="3886200" y="1558942"/>
            <a:ext cx="12349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1" dirty="0"/>
              <a:t>Cashier</a:t>
            </a:r>
          </a:p>
        </p:txBody>
      </p:sp>
      <p:sp>
        <p:nvSpPr>
          <p:cNvPr id="33" name="Left-Right Arrow 32"/>
          <p:cNvSpPr/>
          <p:nvPr/>
        </p:nvSpPr>
        <p:spPr>
          <a:xfrm rot="5400000">
            <a:off x="4250055" y="3065145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5" name="Left-Right Arrow 34"/>
          <p:cNvSpPr/>
          <p:nvPr/>
        </p:nvSpPr>
        <p:spPr>
          <a:xfrm>
            <a:off x="5152264" y="2285999"/>
            <a:ext cx="1341080" cy="244341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6" name="Left-Right Arrow 35"/>
          <p:cNvSpPr/>
          <p:nvPr/>
        </p:nvSpPr>
        <p:spPr>
          <a:xfrm rot="19941620">
            <a:off x="2271304" y="2996711"/>
            <a:ext cx="1660567" cy="211585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38" name="Rectangle 37"/>
          <p:cNvSpPr/>
          <p:nvPr/>
        </p:nvSpPr>
        <p:spPr>
          <a:xfrm>
            <a:off x="7308021" y="2173288"/>
            <a:ext cx="845379" cy="552002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SMC</a:t>
            </a:r>
          </a:p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Devi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8305800" y="6338917"/>
            <a:ext cx="8045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0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6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450109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pic>
        <p:nvPicPr>
          <p:cNvPr id="12" name="Picture 6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689" y="4833938"/>
            <a:ext cx="1179513" cy="1051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914400" y="1219200"/>
            <a:ext cx="2908299" cy="2776538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903288" y="1143001"/>
            <a:ext cx="107791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b="1" dirty="0">
                <a:ln w="18000">
                  <a:solidFill>
                    <a:srgbClr val="00B050"/>
                  </a:solidFill>
                  <a:prstDash val="solid"/>
                  <a:miter lim="800000"/>
                </a:ln>
                <a:solidFill>
                  <a:srgbClr val="00B05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SM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22900" y="1234801"/>
            <a:ext cx="2695581" cy="2722043"/>
          </a:xfrm>
          <a:prstGeom prst="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143000"/>
            <a:ext cx="119588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rgbClr val="0070C0"/>
                  </a:solidFill>
                  <a:prstDash val="solid"/>
                </a:ln>
                <a:solidFill>
                  <a:srgbClr val="0070C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R</a:t>
            </a:r>
          </a:p>
        </p:txBody>
      </p:sp>
      <p:sp>
        <p:nvSpPr>
          <p:cNvPr id="18" name="Rectangle 17"/>
          <p:cNvSpPr/>
          <p:nvPr/>
        </p:nvSpPr>
        <p:spPr>
          <a:xfrm>
            <a:off x="866912" y="4182984"/>
            <a:ext cx="2955787" cy="2056311"/>
          </a:xfrm>
          <a:prstGeom prst="rect">
            <a:avLst/>
          </a:prstGeom>
          <a:noFill/>
          <a:ln w="57150"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38200" y="4139625"/>
            <a:ext cx="1162050" cy="584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rgbClr val="7030A0"/>
                  </a:solidFill>
                  <a:prstDash val="solid"/>
                </a:ln>
                <a:solidFill>
                  <a:srgbClr val="7030A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C</a:t>
            </a:r>
          </a:p>
        </p:txBody>
      </p:sp>
      <p:grpSp>
        <p:nvGrpSpPr>
          <p:cNvPr id="20" name="Canvas 1"/>
          <p:cNvGrpSpPr>
            <a:grpSpLocks/>
          </p:cNvGrpSpPr>
          <p:nvPr/>
        </p:nvGrpSpPr>
        <p:grpSpPr bwMode="auto">
          <a:xfrm>
            <a:off x="282575" y="1589087"/>
            <a:ext cx="3408363" cy="2297113"/>
            <a:chOff x="0" y="0"/>
            <a:chExt cx="4414135" cy="2800350"/>
          </a:xfrm>
        </p:grpSpPr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0" y="0"/>
              <a:ext cx="4388485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377490" y="1128269"/>
              <a:ext cx="1527575" cy="54381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latin typeface="Times New Roman" pitchFamily="18" charset="0"/>
                  <a:ea typeface="Calibri"/>
                  <a:cs typeface="Times New Roman" pitchFamily="18" charset="0"/>
                </a:rPr>
                <a:t>Microprocessor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377490" y="135470"/>
              <a:ext cx="1527575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latin typeface="Times New Roman" pitchFamily="18" charset="0"/>
                  <a:ea typeface="Calibri"/>
                  <a:cs typeface="Times New Roman" pitchFamily="18" charset="0"/>
                </a:rPr>
                <a:t>LCD Display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377490" y="2126636"/>
              <a:ext cx="1527575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latin typeface="Times New Roman"/>
                  <a:ea typeface="Calibri"/>
                </a:rPr>
                <a:t>Keypad</a:t>
              </a:r>
              <a:endParaRPr lang="en-US" sz="1200" b="1" dirty="0">
                <a:latin typeface="Times New Roman"/>
                <a:ea typeface="Times New Roman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328591" y="1099239"/>
              <a:ext cx="1085544" cy="590261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smtClean="0">
                  <a:latin typeface="Times New Roman"/>
                  <a:ea typeface="Calibri"/>
                </a:rPr>
                <a:t>RF module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27" name="Straight Arrow Connector 26"/>
            <p:cNvCxnSpPr>
              <a:stCxn id="22" idx="0"/>
              <a:endCxn id="23" idx="2"/>
            </p:cNvCxnSpPr>
            <p:nvPr/>
          </p:nvCxnSpPr>
          <p:spPr>
            <a:xfrm flipV="1">
              <a:off x="2141278" y="725730"/>
              <a:ext cx="0" cy="402538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5" idx="1"/>
              <a:endCxn id="22" idx="3"/>
            </p:cNvCxnSpPr>
            <p:nvPr/>
          </p:nvCxnSpPr>
          <p:spPr>
            <a:xfrm flipH="1">
              <a:off x="2905064" y="1393401"/>
              <a:ext cx="423527" cy="5806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6770690" y="3158945"/>
            <a:ext cx="1179513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 smtClean="0">
                <a:ea typeface="Calibri"/>
                <a:cs typeface="Times New Roman"/>
              </a:rPr>
              <a:t>USB </a:t>
            </a:r>
            <a:r>
              <a:rPr lang="en-US" sz="1100" b="1" dirty="0" smtClean="0">
                <a:latin typeface="Times New Roman" pitchFamily="18" charset="0"/>
                <a:ea typeface="Calibri"/>
                <a:cs typeface="Times New Roman" pitchFamily="18" charset="0"/>
              </a:rPr>
              <a:t>module</a:t>
            </a:r>
            <a:endParaRPr lang="en-US" sz="1100" b="1" dirty="0">
              <a:latin typeface="Times New Roman" pitchFamily="18" charset="0"/>
              <a:ea typeface="Calibri"/>
              <a:cs typeface="Times New Roma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68950" y="2514600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</a:t>
            </a:r>
            <a:r>
              <a:rPr lang="en-US" sz="1100" b="1" dirty="0">
                <a:latin typeface="Times New Roman"/>
                <a:ea typeface="Calibri"/>
              </a:rPr>
              <a:t>module</a:t>
            </a:r>
            <a:endParaRPr lang="en-US" sz="1200" b="1" dirty="0">
              <a:latin typeface="Times New Roman"/>
              <a:ea typeface="Times New Roman"/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770690" y="1738313"/>
            <a:ext cx="1179513" cy="4460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 pitchFamily="18" charset="0"/>
                <a:ea typeface="Calibri"/>
                <a:cs typeface="Times New Roman" pitchFamily="18" charset="0"/>
              </a:rPr>
              <a:t>Microprocessor</a:t>
            </a:r>
          </a:p>
        </p:txBody>
      </p:sp>
      <p:cxnSp>
        <p:nvCxnSpPr>
          <p:cNvPr id="34" name="Straight Arrow Connector 33"/>
          <p:cNvCxnSpPr>
            <a:stCxn id="33" idx="1"/>
            <a:endCxn id="31" idx="0"/>
          </p:cNvCxnSpPr>
          <p:nvPr/>
        </p:nvCxnSpPr>
        <p:spPr>
          <a:xfrm flipH="1">
            <a:off x="5988050" y="1961357"/>
            <a:ext cx="782640" cy="553243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3" idx="2"/>
            <a:endCxn id="29" idx="0"/>
          </p:cNvCxnSpPr>
          <p:nvPr/>
        </p:nvCxnSpPr>
        <p:spPr>
          <a:xfrm>
            <a:off x="7360447" y="2184400"/>
            <a:ext cx="0" cy="97454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2438400" y="5497512"/>
            <a:ext cx="1179513" cy="4460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 pitchFamily="18" charset="0"/>
                <a:ea typeface="Calibri"/>
                <a:cs typeface="Times New Roman" pitchFamily="18" charset="0"/>
              </a:rPr>
              <a:t>Microprocesso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438400" y="4649788"/>
            <a:ext cx="1179512" cy="48577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/>
                <a:ea typeface="Calibri"/>
              </a:rPr>
              <a:t>RF module</a:t>
            </a:r>
            <a:endParaRPr lang="en-US" sz="1200" b="1" dirty="0">
              <a:latin typeface="Times New Roman"/>
              <a:ea typeface="Times New Roman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62050" y="5497512"/>
            <a:ext cx="838200" cy="446088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/>
                <a:ea typeface="Calibri"/>
              </a:rPr>
              <a:t>Keypad</a:t>
            </a:r>
            <a:endParaRPr lang="en-US" sz="1200" b="1" dirty="0">
              <a:latin typeface="Times New Roman"/>
              <a:ea typeface="Times New Roman"/>
            </a:endParaRPr>
          </a:p>
        </p:txBody>
      </p:sp>
      <p:cxnSp>
        <p:nvCxnSpPr>
          <p:cNvPr id="39" name="Straight Arrow Connector 38"/>
          <p:cNvCxnSpPr>
            <a:stCxn id="37" idx="2"/>
            <a:endCxn id="36" idx="0"/>
          </p:cNvCxnSpPr>
          <p:nvPr/>
        </p:nvCxnSpPr>
        <p:spPr>
          <a:xfrm>
            <a:off x="3028156" y="5135563"/>
            <a:ext cx="1" cy="361949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8" idx="3"/>
            <a:endCxn id="36" idx="1"/>
          </p:cNvCxnSpPr>
          <p:nvPr/>
        </p:nvCxnSpPr>
        <p:spPr>
          <a:xfrm>
            <a:off x="2000250" y="5720556"/>
            <a:ext cx="438150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4" idx="0"/>
            <a:endCxn id="22" idx="2"/>
          </p:cNvCxnSpPr>
          <p:nvPr/>
        </p:nvCxnSpPr>
        <p:spPr bwMode="auto">
          <a:xfrm flipV="1">
            <a:off x="1935957" y="2960687"/>
            <a:ext cx="0" cy="372869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43" name="Picture 4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200400" y="2060676"/>
            <a:ext cx="564969" cy="564969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4133330" y="2514600"/>
            <a:ext cx="89159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Radio 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signal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10200" y="2058039"/>
            <a:ext cx="564969" cy="564969"/>
          </a:xfrm>
          <a:prstGeom prst="rect">
            <a:avLst/>
          </a:prstGeom>
        </p:spPr>
      </p:pic>
      <p:cxnSp>
        <p:nvCxnSpPr>
          <p:cNvPr id="47" name="Straight Connector 46"/>
          <p:cNvCxnSpPr>
            <a:endCxn id="31" idx="1"/>
          </p:cNvCxnSpPr>
          <p:nvPr/>
        </p:nvCxnSpPr>
        <p:spPr>
          <a:xfrm>
            <a:off x="3698875" y="2737643"/>
            <a:ext cx="1870075" cy="1905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37" idx="3"/>
            <a:endCxn id="31" idx="1"/>
          </p:cNvCxnSpPr>
          <p:nvPr/>
        </p:nvCxnSpPr>
        <p:spPr>
          <a:xfrm flipV="1">
            <a:off x="3617912" y="2756694"/>
            <a:ext cx="1951038" cy="2135982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" name="Picture 5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200400" y="4311831"/>
            <a:ext cx="564969" cy="564969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>
          <a:xfrm rot="18688327">
            <a:off x="4138826" y="3487143"/>
            <a:ext cx="89159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Radio 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signal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2" name="Picture 6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687615" y="3996037"/>
            <a:ext cx="1317025" cy="476250"/>
          </a:xfrm>
          <a:prstGeom prst="rect">
            <a:avLst/>
          </a:prstGeom>
        </p:spPr>
      </p:pic>
      <p:sp>
        <p:nvSpPr>
          <p:cNvPr id="63" name="Rectangle 62"/>
          <p:cNvSpPr/>
          <p:nvPr/>
        </p:nvSpPr>
        <p:spPr>
          <a:xfrm>
            <a:off x="6834722" y="4234190"/>
            <a:ext cx="40427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Bus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5" name="Rectangle 2"/>
          <p:cNvSpPr>
            <a:spLocks noChangeArrowheads="1"/>
          </p:cNvSpPr>
          <p:nvPr/>
        </p:nvSpPr>
        <p:spPr bwMode="auto">
          <a:xfrm>
            <a:off x="8305800" y="6338917"/>
            <a:ext cx="807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1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8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5400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337321"/>
              </p:ext>
            </p:extLst>
          </p:nvPr>
        </p:nvGraphicFramePr>
        <p:xfrm>
          <a:off x="1273093" y="1193003"/>
          <a:ext cx="6651707" cy="490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8" imgW="7825538" imgH="5768232" progId="Visio.Drawing.11">
                  <p:embed/>
                </p:oleObj>
              </mc:Choice>
              <mc:Fallback>
                <p:oleObj name="Visio" r:id="rId8" imgW="7825538" imgH="57682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093" y="1193003"/>
                        <a:ext cx="6651707" cy="49029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2/41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17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020629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990600" y="1447800"/>
            <a:ext cx="72390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Using SMO to select menu.</a:t>
            </a:r>
          </a:p>
          <a:p>
            <a:pPr lvl="1"/>
            <a:r>
              <a:rPr lang="en-US" sz="2000" dirty="0"/>
              <a:t>Support two languages: English or Vietnam</a:t>
            </a:r>
          </a:p>
          <a:p>
            <a:pPr lvl="1"/>
            <a:r>
              <a:rPr lang="en-US" sz="2000" dirty="0"/>
              <a:t>View dishes' status: not done, doing or done.</a:t>
            </a:r>
          </a:p>
          <a:p>
            <a:pPr lvl="1"/>
            <a:r>
              <a:rPr lang="en-US" sz="2000" dirty="0"/>
              <a:t>May cancel dishes if it haven’t been done yet.</a:t>
            </a:r>
          </a:p>
          <a:p>
            <a:pPr lvl="1"/>
            <a:r>
              <a:rPr lang="en-US" sz="2000" dirty="0"/>
              <a:t>Call waiter for additional or unusual request.</a:t>
            </a:r>
          </a:p>
          <a:p>
            <a:pPr lvl="1"/>
            <a:r>
              <a:rPr lang="en-US" sz="2000" dirty="0"/>
              <a:t>Automatic distribute orders to kitchen.</a:t>
            </a:r>
          </a:p>
          <a:p>
            <a:pPr lvl="1"/>
            <a:r>
              <a:rPr lang="en-US" sz="2000" dirty="0"/>
              <a:t>Quick </a:t>
            </a:r>
            <a:r>
              <a:rPr lang="en-US" sz="2000" dirty="0" smtClean="0"/>
              <a:t>billing</a:t>
            </a:r>
            <a:r>
              <a:rPr lang="en-US" sz="2000" dirty="0"/>
              <a:t>.</a:t>
            </a:r>
          </a:p>
          <a:p>
            <a:pPr lvl="1"/>
            <a:r>
              <a:rPr lang="en-US" sz="2000" dirty="0"/>
              <a:t>Develop using “</a:t>
            </a:r>
            <a:r>
              <a:rPr lang="en-US" sz="2000" dirty="0" err="1"/>
              <a:t>Yakindu</a:t>
            </a:r>
            <a:r>
              <a:rPr lang="en-US" sz="2000" dirty="0"/>
              <a:t>” for easy maintain and update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8917"/>
            <a:ext cx="8099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3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15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735458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990600" y="1447800"/>
            <a:ext cx="72390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Half of project team members do not have experiences working in real project.</a:t>
            </a:r>
          </a:p>
          <a:p>
            <a:pPr lvl="1"/>
            <a:r>
              <a:rPr lang="en-US" sz="2000" dirty="0"/>
              <a:t>The team leader lack of project management skill, experiences.</a:t>
            </a:r>
          </a:p>
          <a:p>
            <a:pPr lvl="1"/>
            <a:r>
              <a:rPr lang="en-US" sz="2000" dirty="0"/>
              <a:t>None of the project team members has been work as tester position.</a:t>
            </a:r>
          </a:p>
          <a:p>
            <a:pPr lvl="1"/>
            <a:r>
              <a:rPr lang="en-US" sz="2000" dirty="0"/>
              <a:t>The facilitation for developing the project maybe the risk (like places, equipment , etc…)</a:t>
            </a:r>
          </a:p>
          <a:p>
            <a:pPr lvl="1"/>
            <a:r>
              <a:rPr lang="en-US" sz="2000" dirty="0"/>
              <a:t>Lack of experiences of estimating time and budget for developing project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8917"/>
            <a:ext cx="8045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4/41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8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3077729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608383301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971800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Hardware 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List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Devic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oftware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Model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Entity Framework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Demo</a:t>
            </a:r>
          </a:p>
          <a:p>
            <a:pPr>
              <a:spcBef>
                <a:spcPts val="0"/>
              </a:spcBef>
              <a:defRPr/>
            </a:pPr>
            <a:endParaRPr lang="en-US" b="1" dirty="0" smtClean="0"/>
          </a:p>
          <a:p>
            <a:pPr>
              <a:spcBef>
                <a:spcPts val="0"/>
              </a:spcBef>
              <a:defRPr/>
            </a:pPr>
            <a:endParaRPr lang="en-US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087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5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945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8785929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3525235"/>
              </p:ext>
            </p:extLst>
          </p:nvPr>
        </p:nvGraphicFramePr>
        <p:xfrm>
          <a:off x="2057400" y="1295400"/>
          <a:ext cx="4953000" cy="484917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599643"/>
                <a:gridCol w="1353357"/>
              </a:tblGrid>
              <a:tr h="613064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dirty="0" smtClean="0"/>
                        <a:t>Equipment’s 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</a:tr>
              <a:tr h="4719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Atmega128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/>
                </a:tc>
              </a:tr>
              <a:tr h="4719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nRF24L0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USB to RS232 Converter Cable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M7805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4HC245D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AX232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L2303-HX SSOP28 USB to UART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VR STK500 - Programing Kit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V/1A Power Adaptor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 MHz HC-49S Crystal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8305800" y="6338917"/>
            <a:ext cx="804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6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4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157288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682759"/>
            <a:ext cx="2964180" cy="4064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2866" y="1711662"/>
            <a:ext cx="3507740" cy="4064000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1295400" y="1219200"/>
            <a:ext cx="288798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Main Device (Front)</a:t>
            </a:r>
            <a:endParaRPr lang="en-US" sz="2000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724400" y="1219200"/>
            <a:ext cx="3476206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/>
              <a:t>Main Device </a:t>
            </a:r>
            <a:r>
              <a:rPr lang="en-US" sz="2000" dirty="0" smtClean="0"/>
              <a:t>(Back)</a:t>
            </a:r>
            <a:endParaRPr lang="en-US" sz="20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8305800" y="6338917"/>
            <a:ext cx="7961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7/41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341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98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igh-performance, Low-power AVR® 8-bit Microcontroller</a:t>
            </a:r>
          </a:p>
          <a:p>
            <a:r>
              <a:rPr lang="en-US" sz="2000" dirty="0"/>
              <a:t>High Endurance Non-volatile Memory segments</a:t>
            </a:r>
          </a:p>
          <a:p>
            <a:r>
              <a:rPr lang="en-US" sz="2000" dirty="0"/>
              <a:t>JTAG (IEEE std. 1149.1 Compliant) Interface</a:t>
            </a:r>
          </a:p>
          <a:p>
            <a:r>
              <a:rPr lang="en-US" sz="2000" dirty="0"/>
              <a:t>Peripheral Features</a:t>
            </a:r>
          </a:p>
          <a:p>
            <a:r>
              <a:rPr lang="en-US" sz="2000" dirty="0"/>
              <a:t>Special Microcontroller Features</a:t>
            </a:r>
          </a:p>
          <a:p>
            <a:r>
              <a:rPr lang="en-US" sz="2000" dirty="0"/>
              <a:t>I/O and Packages</a:t>
            </a:r>
          </a:p>
          <a:p>
            <a:r>
              <a:rPr lang="en-US" sz="2000" dirty="0"/>
              <a:t>Operating Voltages: 4.5 - 5.5V</a:t>
            </a:r>
          </a:p>
          <a:p>
            <a:r>
              <a:rPr lang="en-US" sz="2000" dirty="0"/>
              <a:t>Speed Grades: 0 - 16 MHz</a:t>
            </a:r>
          </a:p>
        </p:txBody>
      </p:sp>
      <p:pic>
        <p:nvPicPr>
          <p:cNvPr id="6" name="Picture 13" descr="http://www.pnlabvn.com/pnlab/components/com_virtuemart/shop_image/product/22649f6c1780ae66feaad0501542d1ef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1771650"/>
            <a:ext cx="27178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Atmega128A</a:t>
            </a:r>
            <a:endParaRPr lang="en-US" sz="2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8305800" y="6338917"/>
            <a:ext cx="8104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8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71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Low cost single-chip 2.4GHz GFSK RF transceiver IC</a:t>
            </a:r>
          </a:p>
          <a:p>
            <a:r>
              <a:rPr lang="en-US" sz="2000" dirty="0"/>
              <a:t>Worldwide license-free 2.4GHz ISM band operation</a:t>
            </a:r>
          </a:p>
          <a:p>
            <a:r>
              <a:rPr lang="en-US" sz="2000" dirty="0"/>
              <a:t>1Mbps and 2Mbps on-air data-rate</a:t>
            </a:r>
          </a:p>
          <a:p>
            <a:r>
              <a:rPr lang="en-US" sz="2000" dirty="0"/>
              <a:t>Enhanced </a:t>
            </a:r>
            <a:r>
              <a:rPr lang="en-US" sz="2000" dirty="0" err="1"/>
              <a:t>ShockBurst</a:t>
            </a:r>
            <a:r>
              <a:rPr lang="en-US" sz="2000" dirty="0"/>
              <a:t>™ hardware protocol accelerator</a:t>
            </a:r>
          </a:p>
          <a:p>
            <a:r>
              <a:rPr lang="en-US" sz="2000" dirty="0"/>
              <a:t>Ultra low power consumption – months to years of battery lifetim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nRF24L01</a:t>
            </a:r>
            <a:endParaRPr lang="en-US" sz="2000" dirty="0"/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771650"/>
            <a:ext cx="272415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6297747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8305800" y="6338917"/>
            <a:ext cx="8090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9/41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104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5194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851552853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105400" y="1752600"/>
            <a:ext cx="3124199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Why we do this project?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Idea’s Origi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Existing System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Idea’s Evaluating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cop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Product Overview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Principl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Featur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Risk</a:t>
            </a:r>
          </a:p>
          <a:p>
            <a:pPr>
              <a:spcBef>
                <a:spcPts val="0"/>
              </a:spcBef>
              <a:defRPr/>
            </a:pPr>
            <a:endParaRPr lang="en-US" b="1" dirty="0" smtClean="0"/>
          </a:p>
          <a:p>
            <a:pPr>
              <a:spcBef>
                <a:spcPts val="0"/>
              </a:spcBef>
              <a:defRPr/>
            </a:pPr>
            <a:endParaRPr lang="en-US" b="1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305800" y="6338917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6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8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664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0590" y="0"/>
            <a:ext cx="93378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416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162050"/>
            <a:ext cx="4483992" cy="381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Iterative development model</a:t>
            </a:r>
            <a:endParaRPr lang="en-US" sz="2000" dirty="0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8678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2/41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1814511"/>
            <a:ext cx="5795010" cy="3874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24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744582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546252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3/41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0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73902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628650" y="391477"/>
            <a:ext cx="7886700" cy="593312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Brush Script MT" pitchFamily="66" charset="0"/>
              <a:buNone/>
            </a:pPr>
            <a:r>
              <a:rPr lang="en-US" sz="3600" smtClean="0"/>
              <a:t>DEMO</a:t>
            </a:r>
            <a:endParaRPr lang="en-US" sz="36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018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4/41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172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40029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964979950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971800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Introduc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tate chart Tools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Editing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imula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Code genera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Demo</a:t>
            </a:r>
            <a:endParaRPr lang="en-US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5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65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4267200" cy="1410563"/>
          </a:xfrm>
        </p:spPr>
        <p:txBody>
          <a:bodyPr anchor="ctr">
            <a:noAutofit/>
          </a:bodyPr>
          <a:lstStyle/>
          <a:p>
            <a:pPr marL="0" indent="0" algn="ctr">
              <a:buNone/>
            </a:pPr>
            <a:r>
              <a:rPr lang="en-US" b="1" dirty="0" smtClean="0"/>
              <a:t>YAKINDU</a:t>
            </a:r>
          </a:p>
          <a:p>
            <a:pPr marL="0" indent="0" algn="ctr">
              <a:buNone/>
            </a:pPr>
            <a:r>
              <a:rPr lang="en-US" b="1" dirty="0" smtClean="0"/>
              <a:t>is </a:t>
            </a:r>
            <a:r>
              <a:rPr lang="en-US" b="1" dirty="0"/>
              <a:t>an </a:t>
            </a:r>
            <a:r>
              <a:rPr lang="en-US" b="1" dirty="0" smtClean="0"/>
              <a:t>open-source-toolkit</a:t>
            </a:r>
          </a:p>
          <a:p>
            <a:pPr marL="0" indent="0" algn="ctr">
              <a:buNone/>
            </a:pPr>
            <a:r>
              <a:rPr lang="en-US" b="1" dirty="0" smtClean="0"/>
              <a:t> </a:t>
            </a:r>
            <a:r>
              <a:rPr lang="en-US" b="1" dirty="0"/>
              <a:t>for the model-driven development </a:t>
            </a:r>
            <a:endParaRPr lang="en-US" b="1" dirty="0" smtClean="0"/>
          </a:p>
          <a:p>
            <a:pPr marL="0" indent="0" algn="ctr">
              <a:buNone/>
            </a:pPr>
            <a:r>
              <a:rPr lang="en-US" b="1" dirty="0" smtClean="0"/>
              <a:t>of embedded systems</a:t>
            </a:r>
            <a:endParaRPr 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799" y="5401794"/>
            <a:ext cx="2236883" cy="92280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6754" y="5642173"/>
            <a:ext cx="1865246" cy="53002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0866" y="5401794"/>
            <a:ext cx="2157133" cy="77040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4961490"/>
            <a:ext cx="1447800" cy="1303020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/>
          </p:cNvSpPr>
          <p:nvPr/>
        </p:nvSpPr>
        <p:spPr>
          <a:xfrm>
            <a:off x="5138902" y="1944414"/>
            <a:ext cx="3166898" cy="11620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uilt on Eclipse </a:t>
            </a:r>
          </a:p>
          <a:p>
            <a:r>
              <a:rPr lang="en-US" sz="2000" dirty="0"/>
              <a:t>open </a:t>
            </a:r>
            <a:r>
              <a:rPr lang="en-US" sz="2000" dirty="0" smtClean="0"/>
              <a:t>source</a:t>
            </a:r>
          </a:p>
          <a:p>
            <a:r>
              <a:rPr lang="en-US" sz="2000" dirty="0" smtClean="0"/>
              <a:t>available at Eclipse Labs 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138902" y="3051825"/>
            <a:ext cx="3048000" cy="762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2000" i="1" dirty="0"/>
          </a:p>
          <a:p>
            <a:pPr marL="0" indent="0">
              <a:buNone/>
            </a:pPr>
            <a:r>
              <a:rPr lang="en-US" sz="2000" i="1" dirty="0"/>
              <a:t>http://statecharts.org</a:t>
            </a:r>
          </a:p>
        </p:txBody>
      </p:sp>
      <p:graphicFrame>
        <p:nvGraphicFramePr>
          <p:cNvPr id="1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397425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6/41</a:t>
            </a:r>
            <a:endParaRPr 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8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316706"/>
            <a:ext cx="7162800" cy="4779294"/>
          </a:xfrm>
        </p:spPr>
      </p:pic>
      <p:graphicFrame>
        <p:nvGraphicFramePr>
          <p:cNvPr id="9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48619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016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7/41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83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273474"/>
            <a:ext cx="7162800" cy="49034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Formalism</a:t>
            </a:r>
            <a:r>
              <a:rPr lang="en-US" sz="2000" dirty="0" smtClean="0"/>
              <a:t> similar to </a:t>
            </a:r>
            <a:r>
              <a:rPr lang="en-US" sz="2000" b="1" dirty="0" smtClean="0"/>
              <a:t>state</a:t>
            </a:r>
            <a:r>
              <a:rPr lang="en-US" sz="2000" dirty="0" smtClean="0"/>
              <a:t> </a:t>
            </a:r>
            <a:r>
              <a:rPr lang="en-US" sz="2000" b="1" dirty="0" smtClean="0"/>
              <a:t>machines</a:t>
            </a:r>
            <a:r>
              <a:rPr lang="en-US" sz="2000" dirty="0" smtClean="0"/>
              <a:t> as defined by David </a:t>
            </a:r>
            <a:r>
              <a:rPr lang="en-US" sz="2000" dirty="0" err="1" smtClean="0"/>
              <a:t>Harel</a:t>
            </a:r>
            <a:r>
              <a:rPr lang="en-US" sz="2000" dirty="0" smtClean="0"/>
              <a:t>, but:</a:t>
            </a:r>
          </a:p>
          <a:p>
            <a:pPr lvl="1"/>
            <a:r>
              <a:rPr lang="en-US" sz="2000" b="1" dirty="0" smtClean="0"/>
              <a:t>self-contained</a:t>
            </a:r>
            <a:r>
              <a:rPr lang="en-US" sz="2000" dirty="0" smtClean="0"/>
              <a:t> with a well defined interface</a:t>
            </a:r>
          </a:p>
          <a:p>
            <a:pPr lvl="1"/>
            <a:r>
              <a:rPr lang="en-US" sz="2000" dirty="0" smtClean="0"/>
              <a:t>with a cycle-based execution semantic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2819399"/>
            <a:ext cx="3668133" cy="3240291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26337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990601" y="3276600"/>
            <a:ext cx="3505200" cy="18288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v"/>
            </a:pPr>
            <a:r>
              <a:rPr lang="en-US" sz="2000" dirty="0"/>
              <a:t>allows processing concurrent events</a:t>
            </a:r>
          </a:p>
          <a:p>
            <a:pPr>
              <a:buFont typeface="Wingdings" pitchFamily="2" charset="2"/>
              <a:buChar char="v"/>
            </a:pPr>
            <a:r>
              <a:rPr lang="en-US" sz="2000" dirty="0"/>
              <a:t>event-driven behavior can be defined on top</a:t>
            </a:r>
          </a:p>
          <a:p>
            <a:pPr>
              <a:buFont typeface="Wingdings" pitchFamily="2" charset="2"/>
              <a:buChar char="v"/>
            </a:pPr>
            <a:r>
              <a:rPr lang="en-US" sz="2000" dirty="0"/>
              <a:t>time control is delegated to the environment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8/41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4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371600"/>
            <a:ext cx="7086600" cy="4648200"/>
          </a:xfrm>
          <a:prstGeom prst="rect">
            <a:avLst/>
          </a:prstGeo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530897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9/41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77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60567625"/>
              </p:ext>
            </p:extLst>
          </p:nvPr>
        </p:nvGraphicFramePr>
        <p:xfrm>
          <a:off x="1295400" y="-457200"/>
          <a:ext cx="6781800" cy="228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/41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236286"/>
            <a:ext cx="4745368" cy="4859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41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371600"/>
            <a:ext cx="7086600" cy="4667588"/>
          </a:xfr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864853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0/41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30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95400"/>
            <a:ext cx="7086600" cy="4724400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74624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5800" y="6338917"/>
            <a:ext cx="8009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1/41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62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95400"/>
            <a:ext cx="7086600" cy="4758953"/>
          </a:xfr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61925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24600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2/41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09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3040" y="1447800"/>
            <a:ext cx="6196405" cy="36038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Yakindu comprises code generators for Java, C, C++</a:t>
            </a:r>
          </a:p>
          <a:p>
            <a:r>
              <a:rPr lang="en-US" sz="2000" dirty="0" smtClean="0"/>
              <a:t>All generators can be customized by a generator model 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ustom generators based on Xpand &amp; Xtend2/Java can be easily integrated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42561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3/41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68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pic>
        <p:nvPicPr>
          <p:cNvPr id="5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1" y="1371598"/>
            <a:ext cx="7162800" cy="4818681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6932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4/41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876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19200"/>
            <a:ext cx="7143750" cy="4800600"/>
          </a:xfrm>
        </p:spPr>
      </p:pic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778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5/41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655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6400157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26012544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971800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Testing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Limita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Future Improvement</a:t>
            </a:r>
            <a:endParaRPr lang="en-US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6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513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4492402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1371600" y="5438775"/>
            <a:ext cx="62484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V – Model Test Strategy</a:t>
            </a:r>
            <a:endParaRPr lang="en-US" sz="2000" dirty="0"/>
          </a:p>
        </p:txBody>
      </p:sp>
      <p:pic>
        <p:nvPicPr>
          <p:cNvPr id="5122" name="Picture 1" descr="C:\Users\PERCY\Desktop\Desktop 23.4\Presentation\sdlc_v_model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132" y="1295399"/>
            <a:ext cx="6938068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005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7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89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990600" y="1371600"/>
            <a:ext cx="7239000" cy="4648200"/>
          </a:xfrm>
        </p:spPr>
        <p:txBody>
          <a:bodyPr>
            <a:normAutofit/>
          </a:bodyPr>
          <a:lstStyle/>
          <a:p>
            <a:r>
              <a:rPr lang="en-US" b="1" dirty="0"/>
              <a:t>Embedded System Testing</a:t>
            </a:r>
            <a:endParaRPr lang="en-US" dirty="0"/>
          </a:p>
          <a:p>
            <a:pPr lvl="1"/>
            <a:r>
              <a:rPr lang="en-US" sz="2000" dirty="0"/>
              <a:t>RS232 </a:t>
            </a:r>
            <a:r>
              <a:rPr lang="en-US" sz="2000" dirty="0" smtClean="0"/>
              <a:t>testing</a:t>
            </a:r>
          </a:p>
          <a:p>
            <a:pPr lvl="1"/>
            <a:r>
              <a:rPr lang="en-US" sz="2000" dirty="0" smtClean="0"/>
              <a:t>Atmega128A testing</a:t>
            </a:r>
            <a:endParaRPr lang="en-US" sz="2000" dirty="0"/>
          </a:p>
          <a:p>
            <a:pPr lvl="1"/>
            <a:r>
              <a:rPr lang="en-US" sz="2000" dirty="0" smtClean="0"/>
              <a:t>nRFL2401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 smtClean="0"/>
              <a:t>LCD </a:t>
            </a:r>
            <a:r>
              <a:rPr lang="en-US" sz="2000" dirty="0"/>
              <a:t>display testing</a:t>
            </a:r>
          </a:p>
          <a:p>
            <a:pPr lvl="1"/>
            <a:r>
              <a:rPr lang="en-US" sz="2000" dirty="0" smtClean="0"/>
              <a:t>Keyboard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/>
              <a:t>Data transferring testing</a:t>
            </a:r>
          </a:p>
          <a:p>
            <a:r>
              <a:rPr lang="en-US" b="1" dirty="0"/>
              <a:t>Information System Testing</a:t>
            </a:r>
            <a:endParaRPr lang="en-US" dirty="0"/>
          </a:p>
          <a:p>
            <a:pPr lvl="1"/>
            <a:r>
              <a:rPr lang="en-US" sz="2000" dirty="0"/>
              <a:t>GUI testing</a:t>
            </a:r>
          </a:p>
          <a:p>
            <a:pPr lvl="1"/>
            <a:r>
              <a:rPr lang="en-US" sz="2000" dirty="0"/>
              <a:t>Functions testing</a:t>
            </a:r>
          </a:p>
          <a:p>
            <a:pPr lvl="1"/>
            <a:r>
              <a:rPr lang="en-US" sz="2000" dirty="0"/>
              <a:t>Insert database testing</a:t>
            </a:r>
          </a:p>
          <a:p>
            <a:pPr lvl="1"/>
            <a:r>
              <a:rPr lang="en-US" sz="2000" dirty="0"/>
              <a:t>Connect COM port testing</a:t>
            </a:r>
          </a:p>
          <a:p>
            <a:endParaRPr lang="en-US" dirty="0"/>
          </a:p>
          <a:p>
            <a:pPr marL="365760" lvl="1" indent="0">
              <a:buNone/>
            </a:pPr>
            <a:endParaRPr lang="en-US" dirty="0"/>
          </a:p>
        </p:txBody>
      </p:sp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405609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8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23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77041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76400" y="1219200"/>
            <a:ext cx="5486400" cy="4724400"/>
          </a:xfrm>
        </p:spPr>
        <p:txBody>
          <a:bodyPr>
            <a:noAutofit/>
          </a:bodyPr>
          <a:lstStyle/>
          <a:p>
            <a:pPr lvl="0"/>
            <a:r>
              <a:rPr lang="en-GB" sz="2000" dirty="0"/>
              <a:t>Control software</a:t>
            </a:r>
            <a:endParaRPr lang="en-US" sz="2000" dirty="0"/>
          </a:p>
          <a:p>
            <a:pPr lvl="1"/>
            <a:r>
              <a:rPr lang="en-GB" sz="2000" dirty="0"/>
              <a:t>Control software design is monotonous</a:t>
            </a:r>
            <a:endParaRPr lang="en-US" sz="2000" dirty="0"/>
          </a:p>
          <a:p>
            <a:pPr lvl="1"/>
            <a:r>
              <a:rPr lang="en-GB" sz="2000" dirty="0"/>
              <a:t>Software didn’t have many functions </a:t>
            </a:r>
            <a:endParaRPr lang="en-US" sz="2000" dirty="0"/>
          </a:p>
          <a:p>
            <a:pPr lvl="1"/>
            <a:r>
              <a:rPr lang="en-GB" sz="2000" dirty="0"/>
              <a:t>Do not display all system operations</a:t>
            </a:r>
            <a:endParaRPr lang="en-US" sz="2000" dirty="0"/>
          </a:p>
          <a:p>
            <a:pPr lvl="1"/>
            <a:r>
              <a:rPr lang="en-GB" sz="2000" dirty="0"/>
              <a:t>Database design is not in standard </a:t>
            </a:r>
            <a:endParaRPr lang="en-US" sz="2000" dirty="0"/>
          </a:p>
          <a:p>
            <a:pPr lvl="1"/>
            <a:r>
              <a:rPr lang="en-GB" sz="2000" dirty="0"/>
              <a:t>Sometimes not operate reliability </a:t>
            </a:r>
            <a:endParaRPr lang="en-US" sz="2000" dirty="0"/>
          </a:p>
          <a:p>
            <a:pPr lvl="1"/>
            <a:r>
              <a:rPr lang="en-GB" sz="2000" dirty="0"/>
              <a:t>Source code is quite complicated </a:t>
            </a:r>
            <a:endParaRPr lang="en-US" sz="2000" dirty="0"/>
          </a:p>
          <a:p>
            <a:pPr lvl="0"/>
            <a:r>
              <a:rPr lang="en-GB" sz="2000" dirty="0"/>
              <a:t>Counter printed board</a:t>
            </a:r>
            <a:endParaRPr lang="en-US" sz="2000" dirty="0"/>
          </a:p>
          <a:p>
            <a:pPr lvl="1"/>
            <a:r>
              <a:rPr lang="en-GB" sz="2000" dirty="0"/>
              <a:t>Operate in 9V power only</a:t>
            </a:r>
            <a:endParaRPr lang="en-US" sz="2000" dirty="0"/>
          </a:p>
          <a:p>
            <a:pPr lvl="1"/>
            <a:r>
              <a:rPr lang="en-GB" sz="2000" dirty="0"/>
              <a:t>Still cannot transfer data in a long distance (desire possible)</a:t>
            </a:r>
            <a:endParaRPr lang="en-US" sz="2000" dirty="0"/>
          </a:p>
          <a:p>
            <a:pPr lvl="1"/>
            <a:r>
              <a:rPr lang="en-GB" sz="2000" dirty="0"/>
              <a:t>Design is not complete</a:t>
            </a:r>
            <a:endParaRPr lang="en-US" sz="2000" dirty="0"/>
          </a:p>
          <a:p>
            <a:pPr lvl="1"/>
            <a:r>
              <a:rPr lang="en-GB" sz="2000" dirty="0"/>
              <a:t>Connection sometimes not reliability 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9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02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83860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0169" y="2162346"/>
            <a:ext cx="1193255" cy="1469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6538" y="3716338"/>
            <a:ext cx="3140961" cy="235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4011" y="2133600"/>
            <a:ext cx="182245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Elbow Connector 12"/>
          <p:cNvCxnSpPr>
            <a:stCxn id="10" idx="2"/>
            <a:endCxn id="11" idx="1"/>
          </p:cNvCxnSpPr>
          <p:nvPr/>
        </p:nvCxnSpPr>
        <p:spPr>
          <a:xfrm rot="16200000" flipH="1">
            <a:off x="1345390" y="3722371"/>
            <a:ext cx="1230616" cy="110780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1" idx="3"/>
            <a:endCxn id="12" idx="2"/>
          </p:cNvCxnSpPr>
          <p:nvPr/>
        </p:nvCxnSpPr>
        <p:spPr>
          <a:xfrm flipV="1">
            <a:off x="5659438" y="3956050"/>
            <a:ext cx="1375798" cy="93553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12" idx="1"/>
            <a:endCxn id="11" idx="0"/>
          </p:cNvCxnSpPr>
          <p:nvPr/>
        </p:nvCxnSpPr>
        <p:spPr>
          <a:xfrm rot="10800000" flipV="1">
            <a:off x="4087020" y="3044824"/>
            <a:ext cx="1981995" cy="6715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 rot="20842298">
            <a:off x="1557105" y="1804220"/>
            <a:ext cx="5514266" cy="144655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88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ste time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8305800" y="6338917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4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626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0155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05000" y="1524000"/>
            <a:ext cx="3657600" cy="2362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Large restaurant</a:t>
            </a:r>
          </a:p>
          <a:p>
            <a:r>
              <a:rPr lang="en-US" sz="2000" dirty="0" smtClean="0"/>
              <a:t>Expensive price</a:t>
            </a:r>
          </a:p>
          <a:p>
            <a:r>
              <a:rPr lang="en-US" sz="2000" dirty="0" smtClean="0"/>
              <a:t>Provide </a:t>
            </a:r>
            <a:r>
              <a:rPr lang="en-US" sz="2000" dirty="0"/>
              <a:t>software in tablet </a:t>
            </a:r>
            <a:endParaRPr lang="en-US" sz="2000" dirty="0" smtClean="0"/>
          </a:p>
          <a:p>
            <a:r>
              <a:rPr lang="en-US" sz="2000" dirty="0" smtClean="0"/>
              <a:t>Have </a:t>
            </a:r>
            <a:r>
              <a:rPr lang="en-US" sz="2000" dirty="0"/>
              <a:t>all basic </a:t>
            </a:r>
            <a:r>
              <a:rPr lang="en-US" sz="2000" dirty="0" smtClean="0"/>
              <a:t>function</a:t>
            </a:r>
          </a:p>
          <a:p>
            <a:r>
              <a:rPr lang="en-US" sz="2000" dirty="0" smtClean="0"/>
              <a:t>Can </a:t>
            </a:r>
            <a:r>
              <a:rPr lang="en-US" sz="2000" dirty="0"/>
              <a:t>custom comment </a:t>
            </a:r>
            <a:r>
              <a:rPr lang="en-US" sz="2000" dirty="0" smtClean="0"/>
              <a:t>dishes</a:t>
            </a:r>
          </a:p>
          <a:p>
            <a:r>
              <a:rPr lang="en-US" sz="2000" dirty="0" smtClean="0"/>
              <a:t>No </a:t>
            </a:r>
            <a:r>
              <a:rPr lang="en-US" sz="2000" dirty="0"/>
              <a:t>need paper menu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12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40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3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6600" dirty="0" smtClean="0"/>
          </a:p>
          <a:p>
            <a:pPr marL="0" indent="0" algn="ctr">
              <a:buNone/>
            </a:pPr>
            <a:r>
              <a:rPr lang="en-US" sz="6600" dirty="0" smtClean="0"/>
              <a:t>THANK YOU!</a:t>
            </a:r>
            <a:endParaRPr lang="en-US" sz="6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9248"/>
            <a:ext cx="1828800" cy="1759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0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52387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9" y="1981200"/>
            <a:ext cx="1625397" cy="162539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3575" y="2793898"/>
            <a:ext cx="1625397" cy="1625397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559" y="2793898"/>
            <a:ext cx="1625397" cy="1625397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759" y="3747553"/>
            <a:ext cx="1625397" cy="1625397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2700" y="3747552"/>
            <a:ext cx="1625397" cy="1625397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469" y="3758996"/>
            <a:ext cx="1625397" cy="1625397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 bwMode="auto">
          <a:xfrm rot="20842298">
            <a:off x="1266806" y="1127112"/>
            <a:ext cx="6094874" cy="2800767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n-US" sz="88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stly </a:t>
            </a:r>
          </a:p>
          <a:p>
            <a:pPr>
              <a:defRPr/>
            </a:pPr>
            <a:r>
              <a:rPr lang="en-US" sz="88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dundancy</a:t>
            </a:r>
            <a:endParaRPr lang="en-US" sz="8800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8305800" y="6338917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5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15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55966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3409950"/>
            <a:ext cx="3149943" cy="2533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3183213" cy="25539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ontent Placeholder 2"/>
          <p:cNvSpPr txBox="1">
            <a:spLocks/>
          </p:cNvSpPr>
          <p:nvPr/>
        </p:nvSpPr>
        <p:spPr>
          <a:xfrm>
            <a:off x="762000" y="4191000"/>
            <a:ext cx="34880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iMENU</a:t>
            </a:r>
            <a:endParaRPr lang="en-US" sz="4000" b="1" dirty="0" smtClean="0"/>
          </a:p>
          <a:p>
            <a:pPr marL="615950" lvl="1" indent="-342900"/>
            <a:r>
              <a:rPr lang="en-US" dirty="0" smtClean="0"/>
              <a:t>Bach Hop Company (BICWeb.VN)</a:t>
            </a:r>
          </a:p>
          <a:p>
            <a:pPr marL="615950" lvl="1" indent="-342900"/>
            <a:r>
              <a:rPr lang="en-US" dirty="0" smtClean="0"/>
              <a:t>Choosing dishes thought IPAD, tablet</a:t>
            </a:r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4843529" y="12954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95800" y="1447800"/>
            <a:ext cx="38862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r>
              <a:rPr lang="en-US" dirty="0" smtClean="0"/>
              <a:t>A system is installed on server</a:t>
            </a:r>
          </a:p>
          <a:p>
            <a:pPr marL="615950" lvl="1" indent="-342900"/>
            <a:r>
              <a:rPr lang="en-US" dirty="0" smtClean="0"/>
              <a:t>Application runs on </a:t>
            </a:r>
            <a:r>
              <a:rPr lang="en-US" dirty="0" err="1" smtClean="0"/>
              <a:t>Ipad</a:t>
            </a:r>
            <a:r>
              <a:rPr lang="en-US" dirty="0" smtClean="0"/>
              <a:t>/Tablet (Client) thought server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6732588" y="6369050"/>
            <a:ext cx="23391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http://www.bicweb.vn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13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92534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Content Placeholder 2"/>
          <p:cNvSpPr txBox="1">
            <a:spLocks/>
          </p:cNvSpPr>
          <p:nvPr/>
        </p:nvSpPr>
        <p:spPr>
          <a:xfrm>
            <a:off x="990600" y="1445343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ezMenu</a:t>
            </a:r>
            <a:endParaRPr lang="en-US" sz="4000" b="1" dirty="0" smtClean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57800" y="6369050"/>
            <a:ext cx="38855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ttp://vienphuc.com/ezmproduct.htm</a:t>
            </a:r>
            <a:endParaRPr lang="en-US" dirty="0"/>
          </a:p>
        </p:txBody>
      </p:sp>
      <p:pic>
        <p:nvPicPr>
          <p:cNvPr id="11" name="Picture 2" descr="http://vienphuc.com/images/ezMenu-iPad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928026"/>
            <a:ext cx="2362200" cy="301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http://vienphuc.com/images/ezMenu-iPhone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09800"/>
            <a:ext cx="2297805" cy="3063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4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355890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447800"/>
            <a:ext cx="7162799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defRPr/>
            </a:pPr>
            <a:r>
              <a:rPr lang="en-US" sz="2000" b="1" dirty="0"/>
              <a:t>Actual needs: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Lost </a:t>
            </a:r>
            <a:r>
              <a:rPr lang="en-US" sz="2000" i="1" dirty="0"/>
              <a:t>time for waiting to note orders.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Have </a:t>
            </a:r>
            <a:r>
              <a:rPr lang="en-US" sz="2000" i="1" dirty="0"/>
              <a:t>errors and lead to debate later when notes by papers.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>
                <a:sym typeface="Wingdings" pitchFamily="2" charset="2"/>
              </a:rPr>
              <a:t>- High </a:t>
            </a:r>
            <a:r>
              <a:rPr lang="en-US" sz="2000" i="1" dirty="0">
                <a:sym typeface="Wingdings" pitchFamily="2" charset="2"/>
              </a:rPr>
              <a:t>expense and hard to control a lots waiter.</a:t>
            </a:r>
            <a:endParaRPr lang="en-US" sz="2000" b="1" i="1" dirty="0"/>
          </a:p>
          <a:p>
            <a:pPr algn="just">
              <a:spcBef>
                <a:spcPts val="0"/>
              </a:spcBef>
              <a:defRPr/>
            </a:pPr>
            <a:r>
              <a:rPr lang="en-US" sz="2000" b="1" dirty="0"/>
              <a:t>None of the existing system is widely applied in Viet Nam because: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Price</a:t>
            </a:r>
            <a:r>
              <a:rPr lang="en-US" sz="2000" i="1" dirty="0"/>
              <a:t>, 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Functionality</a:t>
            </a:r>
            <a:r>
              <a:rPr lang="en-US" sz="2000" i="1" dirty="0"/>
              <a:t>,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Usability</a:t>
            </a:r>
            <a:r>
              <a:rPr lang="en-US" sz="2000" i="1" dirty="0"/>
              <a:t>, etc</a:t>
            </a:r>
            <a:r>
              <a:rPr lang="en-US" sz="2000" i="1" dirty="0" smtClean="0"/>
              <a:t>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i="1" dirty="0"/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>
                <a:sym typeface="Wingdings" pitchFamily="2" charset="2"/>
              </a:rPr>
              <a:t>  </a:t>
            </a:r>
            <a:r>
              <a:rPr lang="en-US" sz="2000" b="1" dirty="0"/>
              <a:t>The market is still available for our product.</a:t>
            </a:r>
          </a:p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8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49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466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1066800" y="1447800"/>
            <a:ext cx="7162799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sz="2000" dirty="0"/>
              <a:t>Provide the basic functions: </a:t>
            </a:r>
          </a:p>
          <a:p>
            <a:pPr marL="365760" lvl="1" indent="0">
              <a:spcBef>
                <a:spcPts val="0"/>
              </a:spcBef>
              <a:buNone/>
              <a:defRPr/>
            </a:pPr>
            <a:r>
              <a:rPr lang="en-US" sz="2000" b="1" i="1" dirty="0" smtClean="0"/>
              <a:t>- Ordering</a:t>
            </a:r>
            <a:r>
              <a:rPr lang="en-US" sz="2000" b="1" i="1" dirty="0"/>
              <a:t>:</a:t>
            </a:r>
            <a:r>
              <a:rPr lang="en-US" sz="2000" i="1" dirty="0"/>
              <a:t> Provide a new electric device replace a traditional ways in ordering dishes.</a:t>
            </a:r>
          </a:p>
          <a:p>
            <a:pPr marL="365760" lvl="1" indent="0">
              <a:spcBef>
                <a:spcPts val="0"/>
              </a:spcBef>
              <a:buNone/>
              <a:defRPr/>
            </a:pPr>
            <a:r>
              <a:rPr lang="en-US" sz="2000" b="1" i="1" dirty="0" smtClean="0"/>
              <a:t>- Management</a:t>
            </a:r>
            <a:r>
              <a:rPr lang="en-US" sz="2000" b="1" i="1" dirty="0"/>
              <a:t>:</a:t>
            </a:r>
            <a:r>
              <a:rPr lang="en-US" sz="2000" i="1" dirty="0"/>
              <a:t> Provide a window management software to manage orders, billing,  statistic and automatically distribute dishes to chef.</a:t>
            </a:r>
          </a:p>
          <a:p>
            <a:pPr>
              <a:spcBef>
                <a:spcPts val="0"/>
              </a:spcBef>
              <a:defRPr/>
            </a:pPr>
            <a:r>
              <a:rPr lang="en-US" sz="2000" dirty="0"/>
              <a:t>Research &amp; apply formal methods development (</a:t>
            </a:r>
            <a:r>
              <a:rPr lang="en-US" sz="2000" dirty="0" err="1"/>
              <a:t>Yakindu</a:t>
            </a:r>
            <a:r>
              <a:rPr lang="en-US" sz="2000" dirty="0"/>
              <a:t>) into executable embedded system.</a:t>
            </a:r>
          </a:p>
          <a:p>
            <a:pPr>
              <a:spcBef>
                <a:spcPts val="0"/>
              </a:spcBef>
              <a:defRPr/>
            </a:pPr>
            <a:r>
              <a:rPr lang="en-US" sz="2000" dirty="0"/>
              <a:t>Provide a long-term stable system.</a:t>
            </a:r>
          </a:p>
          <a:p>
            <a:pPr>
              <a:spcBef>
                <a:spcPts val="0"/>
              </a:spcBef>
              <a:defRPr/>
            </a:pPr>
            <a:r>
              <a:rPr lang="en-US" sz="2000" dirty="0"/>
              <a:t>Have acceptable price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6268"/>
            <a:ext cx="677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9/4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636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688</TotalTime>
  <Words>999</Words>
  <Application>Microsoft Office PowerPoint</Application>
  <PresentationFormat>On-screen Show (4:3)</PresentationFormat>
  <Paragraphs>327</Paragraphs>
  <Slides>4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Pushpin</vt:lpstr>
      <vt:lpstr>Visio</vt:lpstr>
      <vt:lpstr>Capstone Project Smart Menu 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Smart Menu Solution</dc:title>
  <dc:creator>ducha60015</dc:creator>
  <cp:lastModifiedBy>ducha60015</cp:lastModifiedBy>
  <cp:revision>60</cp:revision>
  <dcterms:created xsi:type="dcterms:W3CDTF">2012-12-14T18:57:14Z</dcterms:created>
  <dcterms:modified xsi:type="dcterms:W3CDTF">2012-12-21T08:16:46Z</dcterms:modified>
</cp:coreProperties>
</file>